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7725CA"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5FDCE5A9" wp14:editId="38636D1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14:paraId="45F1607E" w14:textId="77777777" w:rsidR="00707DB8" w:rsidRPr="00707DB8" w:rsidRDefault="00707DB8" w:rsidP="00707DB8">
      <w:pPr>
        <w:tabs>
          <w:tab w:val="left" w:pos="1957"/>
          <w:tab w:val="center" w:pos="4325"/>
        </w:tabs>
        <w:ind w:firstLineChars="0" w:firstLine="0"/>
        <w:rPr>
          <w:rFonts w:ascii="黑体" w:eastAsia="黑体" w:hAnsi="宋体"/>
          <w:b/>
          <w:sz w:val="72"/>
          <w:szCs w:val="72"/>
        </w:rPr>
      </w:pPr>
    </w:p>
    <w:p w14:paraId="580F9EC2" w14:textId="77777777" w:rsidR="00707DB8" w:rsidRPr="00707DB8" w:rsidRDefault="00707DB8" w:rsidP="00707DB8">
      <w:pPr>
        <w:tabs>
          <w:tab w:val="left" w:pos="1957"/>
          <w:tab w:val="center" w:pos="4325"/>
        </w:tabs>
        <w:spacing w:beforeLines="100" w:before="326" w:afterLines="200" w:after="652"/>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14:paraId="6A4A6246" w14:textId="77777777" w:rsidR="00707DB8" w:rsidRPr="00707DB8" w:rsidRDefault="00707DB8" w:rsidP="00707DB8">
      <w:pPr>
        <w:spacing w:beforeLines="200" w:before="652"/>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14:paraId="42A9038D" w14:textId="77777777"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14:paraId="5C934B6C" w14:textId="77777777" w:rsidTr="00707DB8">
        <w:tc>
          <w:tcPr>
            <w:tcW w:w="2207" w:type="dxa"/>
            <w:tcMar>
              <w:top w:w="0" w:type="dxa"/>
              <w:left w:w="113" w:type="dxa"/>
              <w:bottom w:w="0" w:type="dxa"/>
              <w:right w:w="170" w:type="dxa"/>
            </w:tcMar>
          </w:tcPr>
          <w:p w14:paraId="68FA162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14:paraId="5D31DA5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14:paraId="16FACDAD" w14:textId="77777777" w:rsidTr="00707DB8">
        <w:tc>
          <w:tcPr>
            <w:tcW w:w="2207" w:type="dxa"/>
            <w:tcMar>
              <w:top w:w="0" w:type="dxa"/>
              <w:left w:w="113" w:type="dxa"/>
              <w:bottom w:w="0" w:type="dxa"/>
              <w:right w:w="170" w:type="dxa"/>
            </w:tcMar>
          </w:tcPr>
          <w:p w14:paraId="19C15111"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284FC30F"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14:paraId="6612FF5E" w14:textId="77777777" w:rsidTr="00707DB8">
        <w:tc>
          <w:tcPr>
            <w:tcW w:w="2207" w:type="dxa"/>
            <w:tcMar>
              <w:top w:w="0" w:type="dxa"/>
              <w:left w:w="113" w:type="dxa"/>
              <w:bottom w:w="0" w:type="dxa"/>
              <w:right w:w="170" w:type="dxa"/>
            </w:tcMar>
          </w:tcPr>
          <w:p w14:paraId="2EB1144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14:paraId="5A64BF7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14:paraId="7C8FD81D" w14:textId="77777777" w:rsidTr="00707DB8">
        <w:tc>
          <w:tcPr>
            <w:tcW w:w="2207" w:type="dxa"/>
            <w:tcMar>
              <w:top w:w="0" w:type="dxa"/>
              <w:left w:w="113" w:type="dxa"/>
              <w:bottom w:w="0" w:type="dxa"/>
              <w:right w:w="170" w:type="dxa"/>
            </w:tcMar>
          </w:tcPr>
          <w:p w14:paraId="01DB94A4"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14:paraId="5FE202BC"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14:paraId="71C87178" w14:textId="77777777" w:rsidTr="00707DB8">
        <w:tc>
          <w:tcPr>
            <w:tcW w:w="2207" w:type="dxa"/>
            <w:tcMar>
              <w:top w:w="0" w:type="dxa"/>
              <w:left w:w="113" w:type="dxa"/>
              <w:bottom w:w="0" w:type="dxa"/>
              <w:right w:w="170" w:type="dxa"/>
            </w:tcMar>
          </w:tcPr>
          <w:p w14:paraId="3562BE02"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14:paraId="282014BD"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14:paraId="0B5E609C" w14:textId="77777777" w:rsidTr="00707DB8">
        <w:tc>
          <w:tcPr>
            <w:tcW w:w="2207" w:type="dxa"/>
            <w:tcMar>
              <w:top w:w="0" w:type="dxa"/>
              <w:left w:w="113" w:type="dxa"/>
              <w:bottom w:w="0" w:type="dxa"/>
              <w:right w:w="170" w:type="dxa"/>
            </w:tcMar>
          </w:tcPr>
          <w:p w14:paraId="31B60E7E"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14:paraId="3056C207" w14:textId="77777777"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14:paraId="5CFC9E1F" w14:textId="77777777" w:rsidTr="00707DB8">
        <w:tc>
          <w:tcPr>
            <w:tcW w:w="2207" w:type="dxa"/>
            <w:tcMar>
              <w:top w:w="0" w:type="dxa"/>
              <w:left w:w="113" w:type="dxa"/>
              <w:bottom w:w="0" w:type="dxa"/>
              <w:right w:w="170" w:type="dxa"/>
            </w:tcMar>
          </w:tcPr>
          <w:p w14:paraId="3EAD00E3" w14:textId="77777777"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14:paraId="0E07D17F" w14:textId="77777777"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14:paraId="624AF2D0" w14:textId="77777777"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14:paraId="7051F073" w14:textId="77777777" w:rsidR="00707DB8" w:rsidRPr="00707DB8" w:rsidRDefault="00707DB8" w:rsidP="00707DB8">
      <w:pPr>
        <w:ind w:firstLineChars="0" w:firstLine="0"/>
        <w:jc w:val="center"/>
        <w:rPr>
          <w:rFonts w:ascii="宋体" w:hAnsi="宋体"/>
          <w:b/>
          <w:sz w:val="32"/>
          <w:szCs w:val="32"/>
        </w:rPr>
      </w:pPr>
    </w:p>
    <w:p w14:paraId="12825248" w14:textId="77777777" w:rsidR="00707DB8" w:rsidRPr="00707DB8" w:rsidRDefault="00707DB8" w:rsidP="00707DB8">
      <w:pPr>
        <w:ind w:firstLineChars="0" w:firstLine="0"/>
        <w:jc w:val="center"/>
        <w:rPr>
          <w:rFonts w:ascii="宋体" w:hAnsi="宋体"/>
          <w:b/>
          <w:sz w:val="32"/>
          <w:szCs w:val="32"/>
        </w:rPr>
      </w:pPr>
    </w:p>
    <w:p w14:paraId="2C9B5A37" w14:textId="77777777"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14:paraId="5EE0C373" w14:textId="77777777" w:rsidR="00707DB8" w:rsidRPr="00707DB8" w:rsidRDefault="00707DB8" w:rsidP="00707DB8">
      <w:pPr>
        <w:ind w:firstLineChars="0" w:firstLine="0"/>
        <w:jc w:val="center"/>
        <w:rPr>
          <w:rFonts w:ascii="宋体" w:hAnsi="宋体"/>
          <w:b/>
          <w:sz w:val="32"/>
          <w:szCs w:val="32"/>
        </w:rPr>
      </w:pPr>
    </w:p>
    <w:p w14:paraId="6FB6F9F3" w14:textId="77777777" w:rsidR="00707DB8" w:rsidRPr="00707DB8" w:rsidRDefault="00707DB8" w:rsidP="00707DB8">
      <w:pPr>
        <w:ind w:firstLineChars="0" w:firstLine="0"/>
        <w:jc w:val="center"/>
        <w:rPr>
          <w:rFonts w:ascii="宋体" w:hAnsi="宋体"/>
          <w:b/>
          <w:sz w:val="32"/>
          <w:szCs w:val="32"/>
        </w:rPr>
      </w:pPr>
    </w:p>
    <w:p w14:paraId="599FE40D" w14:textId="77777777" w:rsidR="00707DB8" w:rsidRPr="00707DB8" w:rsidRDefault="00707DB8" w:rsidP="00707DB8">
      <w:pPr>
        <w:ind w:firstLineChars="0" w:firstLine="0"/>
        <w:jc w:val="center"/>
        <w:rPr>
          <w:rFonts w:ascii="宋体" w:hAnsi="宋体"/>
          <w:b/>
          <w:sz w:val="32"/>
          <w:szCs w:val="32"/>
        </w:rPr>
      </w:pPr>
    </w:p>
    <w:p w14:paraId="65FC9B77" w14:textId="77777777" w:rsidR="00707DB8" w:rsidRPr="00707DB8" w:rsidRDefault="00707DB8" w:rsidP="00707DB8">
      <w:pPr>
        <w:ind w:firstLineChars="0" w:firstLine="0"/>
        <w:jc w:val="center"/>
        <w:rPr>
          <w:rFonts w:ascii="宋体" w:hAnsi="宋体"/>
          <w:b/>
          <w:sz w:val="32"/>
          <w:szCs w:val="32"/>
        </w:rPr>
      </w:pPr>
    </w:p>
    <w:p w14:paraId="26E50EC8" w14:textId="77777777" w:rsidR="00707DB8" w:rsidRPr="00707DB8" w:rsidRDefault="00707DB8" w:rsidP="00707DB8">
      <w:pPr>
        <w:ind w:firstLineChars="0" w:firstLine="0"/>
        <w:jc w:val="center"/>
        <w:rPr>
          <w:rFonts w:ascii="宋体" w:hAnsi="宋体"/>
          <w:b/>
          <w:sz w:val="32"/>
          <w:szCs w:val="32"/>
        </w:rPr>
      </w:pPr>
    </w:p>
    <w:p w14:paraId="3C74CD5F" w14:textId="77777777" w:rsidR="00707DB8" w:rsidRPr="00707DB8" w:rsidRDefault="00707DB8" w:rsidP="00707DB8">
      <w:pPr>
        <w:ind w:firstLineChars="0" w:firstLine="0"/>
        <w:jc w:val="center"/>
        <w:rPr>
          <w:rFonts w:ascii="宋体" w:hAnsi="宋体"/>
          <w:b/>
          <w:sz w:val="32"/>
          <w:szCs w:val="32"/>
        </w:rPr>
      </w:pPr>
    </w:p>
    <w:p w14:paraId="67F7909F" w14:textId="77777777" w:rsidR="00707DB8" w:rsidRDefault="00707DB8" w:rsidP="00707DB8">
      <w:pPr>
        <w:ind w:firstLineChars="0" w:firstLine="0"/>
        <w:jc w:val="center"/>
        <w:rPr>
          <w:rFonts w:ascii="宋体" w:hAnsi="宋体"/>
          <w:b/>
          <w:sz w:val="32"/>
          <w:szCs w:val="32"/>
        </w:rPr>
      </w:pPr>
    </w:p>
    <w:p w14:paraId="1F741F2C" w14:textId="77777777" w:rsidR="00307893" w:rsidRPr="00707DB8" w:rsidRDefault="00307893" w:rsidP="00707DB8">
      <w:pPr>
        <w:ind w:firstLineChars="0" w:firstLine="0"/>
        <w:jc w:val="center"/>
        <w:rPr>
          <w:rFonts w:ascii="宋体" w:hAnsi="宋体"/>
          <w:b/>
          <w:sz w:val="32"/>
          <w:szCs w:val="32"/>
        </w:rPr>
      </w:pPr>
    </w:p>
    <w:p w14:paraId="44DC94AE" w14:textId="77777777" w:rsidR="00707DB8" w:rsidRPr="00707DB8" w:rsidRDefault="00146574" w:rsidP="00707DB8">
      <w:pPr>
        <w:ind w:firstLineChars="0" w:firstLine="0"/>
        <w:jc w:val="center"/>
        <w:rPr>
          <w:sz w:val="21"/>
          <w:szCs w:val="24"/>
        </w:rPr>
      </w:pPr>
      <w:r>
        <w:rPr>
          <w:rFonts w:ascii="宋体" w:hAnsi="宋体" w:hint="eastAsia"/>
          <w:b/>
          <w:sz w:val="32"/>
          <w:szCs w:val="32"/>
        </w:rPr>
        <w:lastRenderedPageBreak/>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14:paraId="5D40ABCE" w14:textId="77777777" w:rsidR="00707DB8" w:rsidRPr="00707DB8" w:rsidRDefault="00707DB8" w:rsidP="00707DB8">
      <w:pPr>
        <w:ind w:firstLineChars="0" w:firstLine="0"/>
        <w:jc w:val="both"/>
        <w:rPr>
          <w:sz w:val="21"/>
          <w:szCs w:val="24"/>
        </w:rPr>
      </w:pPr>
    </w:p>
    <w:p w14:paraId="150BDA73" w14:textId="77777777"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14:paraId="02C834BD" w14:textId="77777777"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14:paraId="559BEAA9" w14:textId="77777777" w:rsidR="00B73266" w:rsidRDefault="00B73266" w:rsidP="00B73266">
          <w:pPr>
            <w:ind w:firstLine="480"/>
            <w:rPr>
              <w:lang w:val="zh-CN"/>
            </w:rPr>
          </w:pPr>
        </w:p>
        <w:p w14:paraId="5986317C" w14:textId="77777777" w:rsidR="00B73266" w:rsidRPr="00B73266" w:rsidRDefault="00B73266" w:rsidP="00B73266">
          <w:pPr>
            <w:ind w:firstLine="480"/>
            <w:rPr>
              <w:lang w:val="zh-CN"/>
            </w:rPr>
          </w:pPr>
        </w:p>
        <w:p w14:paraId="7C4877E3" w14:textId="0908FDE4" w:rsidR="00D92887" w:rsidRDefault="001A2AC7">
          <w:pPr>
            <w:pStyle w:val="TOC1"/>
            <w:tabs>
              <w:tab w:val="right" w:leader="dot" w:pos="8302"/>
            </w:tabs>
            <w:ind w:firstLine="480"/>
            <w:rPr>
              <w:rFonts w:asciiTheme="minorHAnsi" w:eastAsiaTheme="minorEastAsia" w:hAnsiTheme="minorHAnsi"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33225" w:history="1">
            <w:r w:rsidR="00D92887" w:rsidRPr="00065EDD">
              <w:rPr>
                <w:rStyle w:val="ac"/>
                <w:noProof/>
              </w:rPr>
              <w:t>第一章</w:t>
            </w:r>
            <w:r w:rsidR="00D92887" w:rsidRPr="00065EDD">
              <w:rPr>
                <w:rStyle w:val="ac"/>
                <w:noProof/>
              </w:rPr>
              <w:t xml:space="preserve"> </w:t>
            </w:r>
            <w:r w:rsidR="00D92887" w:rsidRPr="00065EDD">
              <w:rPr>
                <w:rStyle w:val="ac"/>
                <w:noProof/>
              </w:rPr>
              <w:t>绪论</w:t>
            </w:r>
            <w:r w:rsidR="00D92887">
              <w:rPr>
                <w:noProof/>
                <w:webHidden/>
              </w:rPr>
              <w:tab/>
            </w:r>
            <w:r w:rsidR="00D92887">
              <w:rPr>
                <w:noProof/>
                <w:webHidden/>
              </w:rPr>
              <w:fldChar w:fldCharType="begin"/>
            </w:r>
            <w:r w:rsidR="00D92887">
              <w:rPr>
                <w:noProof/>
                <w:webHidden/>
              </w:rPr>
              <w:instrText xml:space="preserve"> PAGEREF _Toc6933225 \h </w:instrText>
            </w:r>
            <w:r w:rsidR="00D92887">
              <w:rPr>
                <w:noProof/>
                <w:webHidden/>
              </w:rPr>
            </w:r>
            <w:r w:rsidR="00D92887">
              <w:rPr>
                <w:noProof/>
                <w:webHidden/>
              </w:rPr>
              <w:fldChar w:fldCharType="separate"/>
            </w:r>
            <w:r w:rsidR="00B731E1">
              <w:rPr>
                <w:noProof/>
                <w:webHidden/>
              </w:rPr>
              <w:t>1</w:t>
            </w:r>
            <w:r w:rsidR="00D92887">
              <w:rPr>
                <w:noProof/>
                <w:webHidden/>
              </w:rPr>
              <w:fldChar w:fldCharType="end"/>
            </w:r>
          </w:hyperlink>
        </w:p>
        <w:p w14:paraId="032C3FE5" w14:textId="6DFC0C3B" w:rsidR="00D92887" w:rsidRDefault="00D205E4">
          <w:pPr>
            <w:pStyle w:val="TOC2"/>
            <w:rPr>
              <w:rFonts w:asciiTheme="minorHAnsi" w:eastAsiaTheme="minorEastAsia" w:hAnsiTheme="minorHAnsi" w:cstheme="minorBidi"/>
              <w:noProof/>
              <w:sz w:val="21"/>
              <w:szCs w:val="22"/>
            </w:rPr>
          </w:pPr>
          <w:hyperlink w:anchor="_Toc6933226" w:history="1">
            <w:r w:rsidR="00D92887" w:rsidRPr="00065EDD">
              <w:rPr>
                <w:rStyle w:val="ac"/>
                <w:rFonts w:ascii="黑体" w:hAnsi="黑体"/>
                <w:noProof/>
              </w:rPr>
              <w:t>1.1</w:t>
            </w:r>
            <w:r w:rsidR="00D92887" w:rsidRPr="00065EDD">
              <w:rPr>
                <w:rStyle w:val="ac"/>
                <w:rFonts w:ascii="黑体" w:hAnsi="黑体"/>
                <w:noProof/>
              </w:rPr>
              <w:t>研究</w:t>
            </w:r>
            <w:r w:rsidR="00D92887" w:rsidRPr="00065EDD">
              <w:rPr>
                <w:rStyle w:val="ac"/>
                <w:noProof/>
              </w:rPr>
              <w:t>背景</w:t>
            </w:r>
            <w:r w:rsidR="00D92887">
              <w:rPr>
                <w:noProof/>
                <w:webHidden/>
              </w:rPr>
              <w:tab/>
            </w:r>
            <w:r w:rsidR="00D92887">
              <w:rPr>
                <w:noProof/>
                <w:webHidden/>
              </w:rPr>
              <w:fldChar w:fldCharType="begin"/>
            </w:r>
            <w:r w:rsidR="00D92887">
              <w:rPr>
                <w:noProof/>
                <w:webHidden/>
              </w:rPr>
              <w:instrText xml:space="preserve"> PAGEREF _Toc6933226 \h </w:instrText>
            </w:r>
            <w:r w:rsidR="00D92887">
              <w:rPr>
                <w:noProof/>
                <w:webHidden/>
              </w:rPr>
            </w:r>
            <w:r w:rsidR="00D92887">
              <w:rPr>
                <w:noProof/>
                <w:webHidden/>
              </w:rPr>
              <w:fldChar w:fldCharType="separate"/>
            </w:r>
            <w:r w:rsidR="00B731E1">
              <w:rPr>
                <w:noProof/>
                <w:webHidden/>
              </w:rPr>
              <w:t>1</w:t>
            </w:r>
            <w:r w:rsidR="00D92887">
              <w:rPr>
                <w:noProof/>
                <w:webHidden/>
              </w:rPr>
              <w:fldChar w:fldCharType="end"/>
            </w:r>
          </w:hyperlink>
        </w:p>
        <w:p w14:paraId="539BF48E" w14:textId="0FF9F16B" w:rsidR="00D92887" w:rsidRDefault="00D205E4">
          <w:pPr>
            <w:pStyle w:val="TOC2"/>
            <w:rPr>
              <w:rFonts w:asciiTheme="minorHAnsi" w:eastAsiaTheme="minorEastAsia" w:hAnsiTheme="minorHAnsi" w:cstheme="minorBidi"/>
              <w:noProof/>
              <w:sz w:val="21"/>
              <w:szCs w:val="22"/>
            </w:rPr>
          </w:pPr>
          <w:hyperlink w:anchor="_Toc6933227" w:history="1">
            <w:r w:rsidR="00D92887" w:rsidRPr="00065EDD">
              <w:rPr>
                <w:rStyle w:val="ac"/>
                <w:rFonts w:ascii="黑体" w:hAnsi="黑体"/>
                <w:noProof/>
              </w:rPr>
              <w:t>1.2</w:t>
            </w:r>
            <w:r w:rsidR="00D92887" w:rsidRPr="00065EDD">
              <w:rPr>
                <w:rStyle w:val="ac"/>
                <w:noProof/>
              </w:rPr>
              <w:t>研究现状</w:t>
            </w:r>
            <w:r w:rsidR="00D92887">
              <w:rPr>
                <w:noProof/>
                <w:webHidden/>
              </w:rPr>
              <w:tab/>
            </w:r>
            <w:r w:rsidR="00D92887">
              <w:rPr>
                <w:noProof/>
                <w:webHidden/>
              </w:rPr>
              <w:fldChar w:fldCharType="begin"/>
            </w:r>
            <w:r w:rsidR="00D92887">
              <w:rPr>
                <w:noProof/>
                <w:webHidden/>
              </w:rPr>
              <w:instrText xml:space="preserve"> PAGEREF _Toc6933227 \h </w:instrText>
            </w:r>
            <w:r w:rsidR="00D92887">
              <w:rPr>
                <w:noProof/>
                <w:webHidden/>
              </w:rPr>
            </w:r>
            <w:r w:rsidR="00D92887">
              <w:rPr>
                <w:noProof/>
                <w:webHidden/>
              </w:rPr>
              <w:fldChar w:fldCharType="separate"/>
            </w:r>
            <w:r w:rsidR="00B731E1">
              <w:rPr>
                <w:noProof/>
                <w:webHidden/>
              </w:rPr>
              <w:t>1</w:t>
            </w:r>
            <w:r w:rsidR="00D92887">
              <w:rPr>
                <w:noProof/>
                <w:webHidden/>
              </w:rPr>
              <w:fldChar w:fldCharType="end"/>
            </w:r>
          </w:hyperlink>
        </w:p>
        <w:p w14:paraId="2101C68E" w14:textId="1B249B6B" w:rsidR="00D92887" w:rsidRDefault="00D205E4">
          <w:pPr>
            <w:pStyle w:val="TOC2"/>
            <w:rPr>
              <w:rFonts w:asciiTheme="minorHAnsi" w:eastAsiaTheme="minorEastAsia" w:hAnsiTheme="minorHAnsi" w:cstheme="minorBidi"/>
              <w:noProof/>
              <w:sz w:val="21"/>
              <w:szCs w:val="22"/>
            </w:rPr>
          </w:pPr>
          <w:hyperlink w:anchor="_Toc6933228" w:history="1">
            <w:r w:rsidR="00D92887" w:rsidRPr="00065EDD">
              <w:rPr>
                <w:rStyle w:val="ac"/>
                <w:rFonts w:ascii="黑体" w:hAnsi="黑体"/>
                <w:noProof/>
              </w:rPr>
              <w:t xml:space="preserve">1.3 </w:t>
            </w:r>
            <w:r w:rsidR="00D92887" w:rsidRPr="00065EDD">
              <w:rPr>
                <w:rStyle w:val="ac"/>
                <w:noProof/>
              </w:rPr>
              <w:t>课题目标</w:t>
            </w:r>
            <w:r w:rsidR="00D92887">
              <w:rPr>
                <w:noProof/>
                <w:webHidden/>
              </w:rPr>
              <w:tab/>
            </w:r>
            <w:r w:rsidR="00D92887">
              <w:rPr>
                <w:noProof/>
                <w:webHidden/>
              </w:rPr>
              <w:fldChar w:fldCharType="begin"/>
            </w:r>
            <w:r w:rsidR="00D92887">
              <w:rPr>
                <w:noProof/>
                <w:webHidden/>
              </w:rPr>
              <w:instrText xml:space="preserve"> PAGEREF _Toc6933228 \h </w:instrText>
            </w:r>
            <w:r w:rsidR="00D92887">
              <w:rPr>
                <w:noProof/>
                <w:webHidden/>
              </w:rPr>
            </w:r>
            <w:r w:rsidR="00D92887">
              <w:rPr>
                <w:noProof/>
                <w:webHidden/>
              </w:rPr>
              <w:fldChar w:fldCharType="separate"/>
            </w:r>
            <w:r w:rsidR="00B731E1">
              <w:rPr>
                <w:noProof/>
                <w:webHidden/>
              </w:rPr>
              <w:t>1</w:t>
            </w:r>
            <w:r w:rsidR="00D92887">
              <w:rPr>
                <w:noProof/>
                <w:webHidden/>
              </w:rPr>
              <w:fldChar w:fldCharType="end"/>
            </w:r>
          </w:hyperlink>
        </w:p>
        <w:p w14:paraId="5C2AED55" w14:textId="35CCE4EB"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29" w:history="1">
            <w:r w:rsidR="00D92887" w:rsidRPr="00065EDD">
              <w:rPr>
                <w:rStyle w:val="ac"/>
                <w:noProof/>
              </w:rPr>
              <w:t>第二章</w:t>
            </w:r>
            <w:r w:rsidR="00D92887" w:rsidRPr="00065EDD">
              <w:rPr>
                <w:rStyle w:val="ac"/>
                <w:noProof/>
              </w:rPr>
              <w:t xml:space="preserve"> </w:t>
            </w:r>
            <w:r w:rsidR="00D92887" w:rsidRPr="00065EDD">
              <w:rPr>
                <w:rStyle w:val="ac"/>
                <w:noProof/>
              </w:rPr>
              <w:t>系统开发环境</w:t>
            </w:r>
            <w:r w:rsidR="00D92887">
              <w:rPr>
                <w:noProof/>
                <w:webHidden/>
              </w:rPr>
              <w:tab/>
            </w:r>
            <w:r w:rsidR="00D92887">
              <w:rPr>
                <w:noProof/>
                <w:webHidden/>
              </w:rPr>
              <w:fldChar w:fldCharType="begin"/>
            </w:r>
            <w:r w:rsidR="00D92887">
              <w:rPr>
                <w:noProof/>
                <w:webHidden/>
              </w:rPr>
              <w:instrText xml:space="preserve"> PAGEREF _Toc6933229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75DFB51C" w14:textId="3BC2C01C" w:rsidR="00D92887" w:rsidRDefault="00D205E4">
          <w:pPr>
            <w:pStyle w:val="TOC2"/>
            <w:rPr>
              <w:rFonts w:asciiTheme="minorHAnsi" w:eastAsiaTheme="minorEastAsia" w:hAnsiTheme="minorHAnsi" w:cstheme="minorBidi"/>
              <w:noProof/>
              <w:sz w:val="21"/>
              <w:szCs w:val="22"/>
            </w:rPr>
          </w:pPr>
          <w:hyperlink w:anchor="_Toc6933230" w:history="1">
            <w:r w:rsidR="00D92887" w:rsidRPr="00065EDD">
              <w:rPr>
                <w:rStyle w:val="ac"/>
                <w:noProof/>
              </w:rPr>
              <w:t>2.1</w:t>
            </w:r>
            <w:r w:rsidR="00D92887" w:rsidRPr="00065EDD">
              <w:rPr>
                <w:rStyle w:val="ac"/>
                <w:rFonts w:ascii="黑体" w:hAnsi="黑体"/>
                <w:noProof/>
              </w:rPr>
              <w:t>开发工具</w:t>
            </w:r>
            <w:r w:rsidR="00D92887">
              <w:rPr>
                <w:noProof/>
                <w:webHidden/>
              </w:rPr>
              <w:tab/>
            </w:r>
            <w:r w:rsidR="00D92887">
              <w:rPr>
                <w:noProof/>
                <w:webHidden/>
              </w:rPr>
              <w:fldChar w:fldCharType="begin"/>
            </w:r>
            <w:r w:rsidR="00D92887">
              <w:rPr>
                <w:noProof/>
                <w:webHidden/>
              </w:rPr>
              <w:instrText xml:space="preserve"> PAGEREF _Toc6933230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2233EE35" w14:textId="6AA9CC87" w:rsidR="00D92887" w:rsidRDefault="00D205E4">
          <w:pPr>
            <w:pStyle w:val="TOC2"/>
            <w:rPr>
              <w:rFonts w:asciiTheme="minorHAnsi" w:eastAsiaTheme="minorEastAsia" w:hAnsiTheme="minorHAnsi" w:cstheme="minorBidi"/>
              <w:noProof/>
              <w:sz w:val="21"/>
              <w:szCs w:val="22"/>
            </w:rPr>
          </w:pPr>
          <w:hyperlink w:anchor="_Toc6933231" w:history="1">
            <w:r w:rsidR="00D92887" w:rsidRPr="00065EDD">
              <w:rPr>
                <w:rStyle w:val="ac"/>
                <w:rFonts w:ascii="黑体" w:hAnsi="黑体"/>
                <w:noProof/>
              </w:rPr>
              <w:t>2.1.1 MyEclipse</w:t>
            </w:r>
            <w:r w:rsidR="00D92887">
              <w:rPr>
                <w:noProof/>
                <w:webHidden/>
              </w:rPr>
              <w:tab/>
            </w:r>
            <w:r w:rsidR="00D92887">
              <w:rPr>
                <w:noProof/>
                <w:webHidden/>
              </w:rPr>
              <w:fldChar w:fldCharType="begin"/>
            </w:r>
            <w:r w:rsidR="00D92887">
              <w:rPr>
                <w:noProof/>
                <w:webHidden/>
              </w:rPr>
              <w:instrText xml:space="preserve"> PAGEREF _Toc6933231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3D46249F" w14:textId="327C0D35" w:rsidR="00D92887" w:rsidRDefault="00D205E4">
          <w:pPr>
            <w:pStyle w:val="TOC2"/>
            <w:rPr>
              <w:rFonts w:asciiTheme="minorHAnsi" w:eastAsiaTheme="minorEastAsia" w:hAnsiTheme="minorHAnsi" w:cstheme="minorBidi"/>
              <w:noProof/>
              <w:sz w:val="21"/>
              <w:szCs w:val="22"/>
            </w:rPr>
          </w:pPr>
          <w:hyperlink w:anchor="_Toc6933232" w:history="1">
            <w:r w:rsidR="00D92887" w:rsidRPr="00065EDD">
              <w:rPr>
                <w:rStyle w:val="ac"/>
                <w:rFonts w:ascii="黑体" w:hAnsi="黑体"/>
                <w:noProof/>
              </w:rPr>
              <w:t>2.1.2 Tomcat</w:t>
            </w:r>
            <w:r w:rsidR="00D92887">
              <w:rPr>
                <w:noProof/>
                <w:webHidden/>
              </w:rPr>
              <w:tab/>
            </w:r>
            <w:r w:rsidR="00D92887">
              <w:rPr>
                <w:noProof/>
                <w:webHidden/>
              </w:rPr>
              <w:fldChar w:fldCharType="begin"/>
            </w:r>
            <w:r w:rsidR="00D92887">
              <w:rPr>
                <w:noProof/>
                <w:webHidden/>
              </w:rPr>
              <w:instrText xml:space="preserve"> PAGEREF _Toc6933232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46F7B889" w14:textId="73AB3F4B" w:rsidR="00D92887" w:rsidRDefault="00D205E4">
          <w:pPr>
            <w:pStyle w:val="TOC2"/>
            <w:rPr>
              <w:rFonts w:asciiTheme="minorHAnsi" w:eastAsiaTheme="minorEastAsia" w:hAnsiTheme="minorHAnsi" w:cstheme="minorBidi"/>
              <w:noProof/>
              <w:sz w:val="21"/>
              <w:szCs w:val="22"/>
            </w:rPr>
          </w:pPr>
          <w:hyperlink w:anchor="_Toc6933233" w:history="1">
            <w:r w:rsidR="00D92887" w:rsidRPr="00065EDD">
              <w:rPr>
                <w:rStyle w:val="ac"/>
                <w:rFonts w:ascii="黑体" w:hAnsi="黑体"/>
                <w:noProof/>
              </w:rPr>
              <w:t xml:space="preserve">2.1.3 Mysql </w:t>
            </w:r>
            <w:r w:rsidR="00D92887" w:rsidRPr="00065EDD">
              <w:rPr>
                <w:rStyle w:val="ac"/>
                <w:rFonts w:ascii="黑体" w:hAnsi="黑体"/>
                <w:noProof/>
              </w:rPr>
              <w:t>数据库</w:t>
            </w:r>
            <w:r w:rsidR="00D92887">
              <w:rPr>
                <w:noProof/>
                <w:webHidden/>
              </w:rPr>
              <w:tab/>
            </w:r>
            <w:r w:rsidR="00D92887">
              <w:rPr>
                <w:noProof/>
                <w:webHidden/>
              </w:rPr>
              <w:fldChar w:fldCharType="begin"/>
            </w:r>
            <w:r w:rsidR="00D92887">
              <w:rPr>
                <w:noProof/>
                <w:webHidden/>
              </w:rPr>
              <w:instrText xml:space="preserve"> PAGEREF _Toc6933233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286F3244" w14:textId="4A735ECD" w:rsidR="00D92887" w:rsidRDefault="00D205E4">
          <w:pPr>
            <w:pStyle w:val="TOC2"/>
            <w:rPr>
              <w:rFonts w:asciiTheme="minorHAnsi" w:eastAsiaTheme="minorEastAsia" w:hAnsiTheme="minorHAnsi" w:cstheme="minorBidi"/>
              <w:noProof/>
              <w:sz w:val="21"/>
              <w:szCs w:val="22"/>
            </w:rPr>
          </w:pPr>
          <w:hyperlink w:anchor="_Toc6933234" w:history="1">
            <w:r w:rsidR="00D92887" w:rsidRPr="00065EDD">
              <w:rPr>
                <w:rStyle w:val="ac"/>
                <w:noProof/>
              </w:rPr>
              <w:t>2.2 JSP</w:t>
            </w:r>
            <w:r w:rsidR="00D92887" w:rsidRPr="00065EDD">
              <w:rPr>
                <w:rStyle w:val="ac"/>
                <w:noProof/>
              </w:rPr>
              <w:t>和</w:t>
            </w:r>
            <w:r w:rsidR="00D92887" w:rsidRPr="00065EDD">
              <w:rPr>
                <w:rStyle w:val="ac"/>
                <w:noProof/>
              </w:rPr>
              <w:t>Servlet</w:t>
            </w:r>
            <w:r w:rsidR="00D92887" w:rsidRPr="00065EDD">
              <w:rPr>
                <w:rStyle w:val="ac"/>
                <w:noProof/>
              </w:rPr>
              <w:t>技术</w:t>
            </w:r>
            <w:r w:rsidR="00D92887">
              <w:rPr>
                <w:noProof/>
                <w:webHidden/>
              </w:rPr>
              <w:tab/>
            </w:r>
            <w:r w:rsidR="00D92887">
              <w:rPr>
                <w:noProof/>
                <w:webHidden/>
              </w:rPr>
              <w:fldChar w:fldCharType="begin"/>
            </w:r>
            <w:r w:rsidR="00D92887">
              <w:rPr>
                <w:noProof/>
                <w:webHidden/>
              </w:rPr>
              <w:instrText xml:space="preserve"> PAGEREF _Toc6933234 \h </w:instrText>
            </w:r>
            <w:r w:rsidR="00D92887">
              <w:rPr>
                <w:noProof/>
                <w:webHidden/>
              </w:rPr>
            </w:r>
            <w:r w:rsidR="00D92887">
              <w:rPr>
                <w:noProof/>
                <w:webHidden/>
              </w:rPr>
              <w:fldChar w:fldCharType="separate"/>
            </w:r>
            <w:r w:rsidR="00B731E1">
              <w:rPr>
                <w:noProof/>
                <w:webHidden/>
              </w:rPr>
              <w:t>3</w:t>
            </w:r>
            <w:r w:rsidR="00D92887">
              <w:rPr>
                <w:noProof/>
                <w:webHidden/>
              </w:rPr>
              <w:fldChar w:fldCharType="end"/>
            </w:r>
          </w:hyperlink>
        </w:p>
        <w:p w14:paraId="4CE83404" w14:textId="327FDEA9" w:rsidR="00D92887" w:rsidRDefault="00D205E4">
          <w:pPr>
            <w:pStyle w:val="TOC2"/>
            <w:rPr>
              <w:rFonts w:asciiTheme="minorHAnsi" w:eastAsiaTheme="minorEastAsia" w:hAnsiTheme="minorHAnsi" w:cstheme="minorBidi"/>
              <w:noProof/>
              <w:sz w:val="21"/>
              <w:szCs w:val="22"/>
            </w:rPr>
          </w:pPr>
          <w:hyperlink w:anchor="_Toc6933235" w:history="1">
            <w:r w:rsidR="00D92887" w:rsidRPr="00065EDD">
              <w:rPr>
                <w:rStyle w:val="ac"/>
                <w:noProof/>
              </w:rPr>
              <w:t>2.3 Spring</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5 \h </w:instrText>
            </w:r>
            <w:r w:rsidR="00D92887">
              <w:rPr>
                <w:noProof/>
                <w:webHidden/>
              </w:rPr>
            </w:r>
            <w:r w:rsidR="00D92887">
              <w:rPr>
                <w:noProof/>
                <w:webHidden/>
              </w:rPr>
              <w:fldChar w:fldCharType="separate"/>
            </w:r>
            <w:r w:rsidR="00B731E1">
              <w:rPr>
                <w:noProof/>
                <w:webHidden/>
              </w:rPr>
              <w:t>4</w:t>
            </w:r>
            <w:r w:rsidR="00D92887">
              <w:rPr>
                <w:noProof/>
                <w:webHidden/>
              </w:rPr>
              <w:fldChar w:fldCharType="end"/>
            </w:r>
          </w:hyperlink>
        </w:p>
        <w:p w14:paraId="03206B14" w14:textId="51215FA6" w:rsidR="00D92887" w:rsidRDefault="00D205E4">
          <w:pPr>
            <w:pStyle w:val="TOC2"/>
            <w:rPr>
              <w:rFonts w:asciiTheme="minorHAnsi" w:eastAsiaTheme="minorEastAsia" w:hAnsiTheme="minorHAnsi" w:cstheme="minorBidi"/>
              <w:noProof/>
              <w:sz w:val="21"/>
              <w:szCs w:val="22"/>
            </w:rPr>
          </w:pPr>
          <w:hyperlink w:anchor="_Toc6933236" w:history="1">
            <w:r w:rsidR="00D92887" w:rsidRPr="00065EDD">
              <w:rPr>
                <w:rStyle w:val="ac"/>
                <w:noProof/>
              </w:rPr>
              <w:t>2.4 Mybatis</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6 \h </w:instrText>
            </w:r>
            <w:r w:rsidR="00D92887">
              <w:rPr>
                <w:noProof/>
                <w:webHidden/>
              </w:rPr>
            </w:r>
            <w:r w:rsidR="00D92887">
              <w:rPr>
                <w:noProof/>
                <w:webHidden/>
              </w:rPr>
              <w:fldChar w:fldCharType="separate"/>
            </w:r>
            <w:r w:rsidR="00B731E1">
              <w:rPr>
                <w:noProof/>
                <w:webHidden/>
              </w:rPr>
              <w:t>6</w:t>
            </w:r>
            <w:r w:rsidR="00D92887">
              <w:rPr>
                <w:noProof/>
                <w:webHidden/>
              </w:rPr>
              <w:fldChar w:fldCharType="end"/>
            </w:r>
          </w:hyperlink>
        </w:p>
        <w:p w14:paraId="0DB887C8" w14:textId="4C45DD3F" w:rsidR="00D92887" w:rsidRDefault="00D205E4">
          <w:pPr>
            <w:pStyle w:val="TOC2"/>
            <w:rPr>
              <w:rFonts w:asciiTheme="minorHAnsi" w:eastAsiaTheme="minorEastAsia" w:hAnsiTheme="minorHAnsi" w:cstheme="minorBidi"/>
              <w:noProof/>
              <w:sz w:val="21"/>
              <w:szCs w:val="22"/>
            </w:rPr>
          </w:pPr>
          <w:hyperlink w:anchor="_Toc6933237" w:history="1">
            <w:r w:rsidR="00D92887" w:rsidRPr="00065EDD">
              <w:rPr>
                <w:rStyle w:val="ac"/>
                <w:noProof/>
              </w:rPr>
              <w:t>2.5 SpringMVC</w:t>
            </w:r>
            <w:r w:rsidR="00D92887" w:rsidRPr="00065EDD">
              <w:rPr>
                <w:rStyle w:val="ac"/>
                <w:noProof/>
              </w:rPr>
              <w:t>框架</w:t>
            </w:r>
            <w:r w:rsidR="00D92887">
              <w:rPr>
                <w:noProof/>
                <w:webHidden/>
              </w:rPr>
              <w:tab/>
            </w:r>
            <w:r w:rsidR="00D92887">
              <w:rPr>
                <w:noProof/>
                <w:webHidden/>
              </w:rPr>
              <w:fldChar w:fldCharType="begin"/>
            </w:r>
            <w:r w:rsidR="00D92887">
              <w:rPr>
                <w:noProof/>
                <w:webHidden/>
              </w:rPr>
              <w:instrText xml:space="preserve"> PAGEREF _Toc6933237 \h </w:instrText>
            </w:r>
            <w:r w:rsidR="00D92887">
              <w:rPr>
                <w:noProof/>
                <w:webHidden/>
              </w:rPr>
            </w:r>
            <w:r w:rsidR="00D92887">
              <w:rPr>
                <w:noProof/>
                <w:webHidden/>
              </w:rPr>
              <w:fldChar w:fldCharType="separate"/>
            </w:r>
            <w:r w:rsidR="00B731E1">
              <w:rPr>
                <w:noProof/>
                <w:webHidden/>
              </w:rPr>
              <w:t>7</w:t>
            </w:r>
            <w:r w:rsidR="00D92887">
              <w:rPr>
                <w:noProof/>
                <w:webHidden/>
              </w:rPr>
              <w:fldChar w:fldCharType="end"/>
            </w:r>
          </w:hyperlink>
        </w:p>
        <w:p w14:paraId="7B3DA8E5" w14:textId="1B805566" w:rsidR="00D92887" w:rsidRDefault="00D205E4">
          <w:pPr>
            <w:pStyle w:val="TOC2"/>
            <w:rPr>
              <w:rFonts w:asciiTheme="minorHAnsi" w:eastAsiaTheme="minorEastAsia" w:hAnsiTheme="minorHAnsi" w:cstheme="minorBidi"/>
              <w:noProof/>
              <w:sz w:val="21"/>
              <w:szCs w:val="22"/>
            </w:rPr>
          </w:pPr>
          <w:hyperlink w:anchor="_Toc6933238" w:history="1">
            <w:r w:rsidR="00D92887" w:rsidRPr="00065EDD">
              <w:rPr>
                <w:rStyle w:val="ac"/>
                <w:noProof/>
              </w:rPr>
              <w:t>2.6 LOG4J</w:t>
            </w:r>
            <w:r w:rsidR="00D92887" w:rsidRPr="00065EDD">
              <w:rPr>
                <w:rStyle w:val="ac"/>
                <w:noProof/>
              </w:rPr>
              <w:t>日志支持</w:t>
            </w:r>
            <w:r w:rsidR="00D92887">
              <w:rPr>
                <w:noProof/>
                <w:webHidden/>
              </w:rPr>
              <w:tab/>
            </w:r>
            <w:r w:rsidR="00D92887">
              <w:rPr>
                <w:noProof/>
                <w:webHidden/>
              </w:rPr>
              <w:fldChar w:fldCharType="begin"/>
            </w:r>
            <w:r w:rsidR="00D92887">
              <w:rPr>
                <w:noProof/>
                <w:webHidden/>
              </w:rPr>
              <w:instrText xml:space="preserve"> PAGEREF _Toc6933238 \h </w:instrText>
            </w:r>
            <w:r w:rsidR="00D92887">
              <w:rPr>
                <w:noProof/>
                <w:webHidden/>
              </w:rPr>
            </w:r>
            <w:r w:rsidR="00D92887">
              <w:rPr>
                <w:noProof/>
                <w:webHidden/>
              </w:rPr>
              <w:fldChar w:fldCharType="separate"/>
            </w:r>
            <w:r w:rsidR="00B731E1">
              <w:rPr>
                <w:noProof/>
                <w:webHidden/>
              </w:rPr>
              <w:t>8</w:t>
            </w:r>
            <w:r w:rsidR="00D92887">
              <w:rPr>
                <w:noProof/>
                <w:webHidden/>
              </w:rPr>
              <w:fldChar w:fldCharType="end"/>
            </w:r>
          </w:hyperlink>
        </w:p>
        <w:p w14:paraId="0785549A" w14:textId="60CF52B1" w:rsidR="00D92887" w:rsidRDefault="00D205E4">
          <w:pPr>
            <w:pStyle w:val="TOC2"/>
            <w:rPr>
              <w:rFonts w:asciiTheme="minorHAnsi" w:eastAsiaTheme="minorEastAsia" w:hAnsiTheme="minorHAnsi" w:cstheme="minorBidi"/>
              <w:noProof/>
              <w:sz w:val="21"/>
              <w:szCs w:val="22"/>
            </w:rPr>
          </w:pPr>
          <w:hyperlink w:anchor="_Toc6933239" w:history="1">
            <w:r w:rsidR="00D92887" w:rsidRPr="00065EDD">
              <w:rPr>
                <w:rStyle w:val="ac"/>
                <w:noProof/>
              </w:rPr>
              <w:t>2.7 B/S</w:t>
            </w:r>
            <w:r w:rsidR="00D92887" w:rsidRPr="00065EDD">
              <w:rPr>
                <w:rStyle w:val="ac"/>
                <w:noProof/>
              </w:rPr>
              <w:t>架构</w:t>
            </w:r>
            <w:r w:rsidR="00D92887">
              <w:rPr>
                <w:noProof/>
                <w:webHidden/>
              </w:rPr>
              <w:tab/>
            </w:r>
            <w:r w:rsidR="00D92887">
              <w:rPr>
                <w:noProof/>
                <w:webHidden/>
              </w:rPr>
              <w:fldChar w:fldCharType="begin"/>
            </w:r>
            <w:r w:rsidR="00D92887">
              <w:rPr>
                <w:noProof/>
                <w:webHidden/>
              </w:rPr>
              <w:instrText xml:space="preserve"> PAGEREF _Toc6933239 \h </w:instrText>
            </w:r>
            <w:r w:rsidR="00D92887">
              <w:rPr>
                <w:noProof/>
                <w:webHidden/>
              </w:rPr>
            </w:r>
            <w:r w:rsidR="00D92887">
              <w:rPr>
                <w:noProof/>
                <w:webHidden/>
              </w:rPr>
              <w:fldChar w:fldCharType="separate"/>
            </w:r>
            <w:r w:rsidR="00B731E1">
              <w:rPr>
                <w:noProof/>
                <w:webHidden/>
              </w:rPr>
              <w:t>9</w:t>
            </w:r>
            <w:r w:rsidR="00D92887">
              <w:rPr>
                <w:noProof/>
                <w:webHidden/>
              </w:rPr>
              <w:fldChar w:fldCharType="end"/>
            </w:r>
          </w:hyperlink>
        </w:p>
        <w:p w14:paraId="210B51B8" w14:textId="14781025" w:rsidR="00D92887" w:rsidRDefault="00D205E4">
          <w:pPr>
            <w:pStyle w:val="TOC2"/>
            <w:rPr>
              <w:rFonts w:asciiTheme="minorHAnsi" w:eastAsiaTheme="minorEastAsia" w:hAnsiTheme="minorHAnsi" w:cstheme="minorBidi"/>
              <w:noProof/>
              <w:sz w:val="21"/>
              <w:szCs w:val="22"/>
            </w:rPr>
          </w:pPr>
          <w:hyperlink w:anchor="_Toc6933240" w:history="1">
            <w:r w:rsidR="00D92887" w:rsidRPr="00065EDD">
              <w:rPr>
                <w:rStyle w:val="ac"/>
                <w:noProof/>
              </w:rPr>
              <w:t>2.8 JavaScript</w:t>
            </w:r>
            <w:r w:rsidR="00D92887">
              <w:rPr>
                <w:noProof/>
                <w:webHidden/>
              </w:rPr>
              <w:tab/>
            </w:r>
            <w:r w:rsidR="00D92887">
              <w:rPr>
                <w:noProof/>
                <w:webHidden/>
              </w:rPr>
              <w:fldChar w:fldCharType="begin"/>
            </w:r>
            <w:r w:rsidR="00D92887">
              <w:rPr>
                <w:noProof/>
                <w:webHidden/>
              </w:rPr>
              <w:instrText xml:space="preserve"> PAGEREF _Toc6933240 \h </w:instrText>
            </w:r>
            <w:r w:rsidR="00D92887">
              <w:rPr>
                <w:noProof/>
                <w:webHidden/>
              </w:rPr>
            </w:r>
            <w:r w:rsidR="00D92887">
              <w:rPr>
                <w:noProof/>
                <w:webHidden/>
              </w:rPr>
              <w:fldChar w:fldCharType="separate"/>
            </w:r>
            <w:r w:rsidR="00B731E1">
              <w:rPr>
                <w:noProof/>
                <w:webHidden/>
              </w:rPr>
              <w:t>9</w:t>
            </w:r>
            <w:r w:rsidR="00D92887">
              <w:rPr>
                <w:noProof/>
                <w:webHidden/>
              </w:rPr>
              <w:fldChar w:fldCharType="end"/>
            </w:r>
          </w:hyperlink>
        </w:p>
        <w:p w14:paraId="4A4AB50B" w14:textId="4D948DF9"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41" w:history="1">
            <w:r w:rsidR="00D92887" w:rsidRPr="00065EDD">
              <w:rPr>
                <w:rStyle w:val="ac"/>
                <w:noProof/>
              </w:rPr>
              <w:t>第三章</w:t>
            </w:r>
            <w:r w:rsidR="00D92887" w:rsidRPr="00065EDD">
              <w:rPr>
                <w:rStyle w:val="ac"/>
                <w:noProof/>
              </w:rPr>
              <w:t xml:space="preserve"> </w:t>
            </w:r>
            <w:r w:rsidR="00D92887" w:rsidRPr="00065EDD">
              <w:rPr>
                <w:rStyle w:val="ac"/>
                <w:noProof/>
              </w:rPr>
              <w:t>需求分析</w:t>
            </w:r>
            <w:r w:rsidR="00D92887">
              <w:rPr>
                <w:noProof/>
                <w:webHidden/>
              </w:rPr>
              <w:tab/>
            </w:r>
            <w:r w:rsidR="00D92887">
              <w:rPr>
                <w:noProof/>
                <w:webHidden/>
              </w:rPr>
              <w:fldChar w:fldCharType="begin"/>
            </w:r>
            <w:r w:rsidR="00D92887">
              <w:rPr>
                <w:noProof/>
                <w:webHidden/>
              </w:rPr>
              <w:instrText xml:space="preserve"> PAGEREF _Toc6933241 \h </w:instrText>
            </w:r>
            <w:r w:rsidR="00D92887">
              <w:rPr>
                <w:noProof/>
                <w:webHidden/>
              </w:rPr>
            </w:r>
            <w:r w:rsidR="00D92887">
              <w:rPr>
                <w:noProof/>
                <w:webHidden/>
              </w:rPr>
              <w:fldChar w:fldCharType="separate"/>
            </w:r>
            <w:r w:rsidR="00B731E1">
              <w:rPr>
                <w:noProof/>
                <w:webHidden/>
              </w:rPr>
              <w:t>9</w:t>
            </w:r>
            <w:r w:rsidR="00D92887">
              <w:rPr>
                <w:noProof/>
                <w:webHidden/>
              </w:rPr>
              <w:fldChar w:fldCharType="end"/>
            </w:r>
          </w:hyperlink>
        </w:p>
        <w:p w14:paraId="2F103F7D" w14:textId="362F78F5" w:rsidR="00D92887" w:rsidRDefault="00D205E4">
          <w:pPr>
            <w:pStyle w:val="TOC2"/>
            <w:rPr>
              <w:rFonts w:asciiTheme="minorHAnsi" w:eastAsiaTheme="minorEastAsia" w:hAnsiTheme="minorHAnsi" w:cstheme="minorBidi"/>
              <w:noProof/>
              <w:sz w:val="21"/>
              <w:szCs w:val="22"/>
            </w:rPr>
          </w:pPr>
          <w:hyperlink w:anchor="_Toc6933242" w:history="1">
            <w:r w:rsidR="00D92887" w:rsidRPr="00065EDD">
              <w:rPr>
                <w:rStyle w:val="ac"/>
                <w:rFonts w:ascii="黑体" w:hAnsi="黑体"/>
                <w:noProof/>
              </w:rPr>
              <w:t>3.1</w:t>
            </w:r>
            <w:r w:rsidR="00D92887" w:rsidRPr="00065EDD">
              <w:rPr>
                <w:rStyle w:val="ac"/>
                <w:rFonts w:ascii="黑体" w:hAnsi="黑体"/>
                <w:noProof/>
              </w:rPr>
              <w:t>可行性分析</w:t>
            </w:r>
            <w:r w:rsidR="00D92887">
              <w:rPr>
                <w:noProof/>
                <w:webHidden/>
              </w:rPr>
              <w:tab/>
            </w:r>
            <w:r w:rsidR="00D92887">
              <w:rPr>
                <w:noProof/>
                <w:webHidden/>
              </w:rPr>
              <w:fldChar w:fldCharType="begin"/>
            </w:r>
            <w:r w:rsidR="00D92887">
              <w:rPr>
                <w:noProof/>
                <w:webHidden/>
              </w:rPr>
              <w:instrText xml:space="preserve"> PAGEREF _Toc6933242 \h </w:instrText>
            </w:r>
            <w:r w:rsidR="00D92887">
              <w:rPr>
                <w:noProof/>
                <w:webHidden/>
              </w:rPr>
            </w:r>
            <w:r w:rsidR="00D92887">
              <w:rPr>
                <w:noProof/>
                <w:webHidden/>
              </w:rPr>
              <w:fldChar w:fldCharType="separate"/>
            </w:r>
            <w:r w:rsidR="00B731E1">
              <w:rPr>
                <w:noProof/>
                <w:webHidden/>
              </w:rPr>
              <w:t>9</w:t>
            </w:r>
            <w:r w:rsidR="00D92887">
              <w:rPr>
                <w:noProof/>
                <w:webHidden/>
              </w:rPr>
              <w:fldChar w:fldCharType="end"/>
            </w:r>
          </w:hyperlink>
        </w:p>
        <w:p w14:paraId="1D6065BF" w14:textId="73A2D836" w:rsidR="00D92887" w:rsidRDefault="00D205E4">
          <w:pPr>
            <w:pStyle w:val="TOC2"/>
            <w:rPr>
              <w:rFonts w:asciiTheme="minorHAnsi" w:eastAsiaTheme="minorEastAsia" w:hAnsiTheme="minorHAnsi" w:cstheme="minorBidi"/>
              <w:noProof/>
              <w:sz w:val="21"/>
              <w:szCs w:val="22"/>
            </w:rPr>
          </w:pPr>
          <w:hyperlink w:anchor="_Toc6933243" w:history="1">
            <w:r w:rsidR="00D92887" w:rsidRPr="00065EDD">
              <w:rPr>
                <w:rStyle w:val="ac"/>
                <w:rFonts w:ascii="黑体" w:hAnsi="黑体"/>
                <w:noProof/>
              </w:rPr>
              <w:t>3.1.1</w:t>
            </w:r>
            <w:r w:rsidR="00D92887" w:rsidRPr="00065EDD">
              <w:rPr>
                <w:rStyle w:val="ac"/>
                <w:noProof/>
              </w:rPr>
              <w:t>操作的可行性</w:t>
            </w:r>
            <w:r w:rsidR="00D92887">
              <w:rPr>
                <w:noProof/>
                <w:webHidden/>
              </w:rPr>
              <w:tab/>
            </w:r>
            <w:r w:rsidR="00D92887">
              <w:rPr>
                <w:noProof/>
                <w:webHidden/>
              </w:rPr>
              <w:fldChar w:fldCharType="begin"/>
            </w:r>
            <w:r w:rsidR="00D92887">
              <w:rPr>
                <w:noProof/>
                <w:webHidden/>
              </w:rPr>
              <w:instrText xml:space="preserve"> PAGEREF _Toc6933243 \h </w:instrText>
            </w:r>
            <w:r w:rsidR="00D92887">
              <w:rPr>
                <w:noProof/>
                <w:webHidden/>
              </w:rPr>
            </w:r>
            <w:r w:rsidR="00D92887">
              <w:rPr>
                <w:noProof/>
                <w:webHidden/>
              </w:rPr>
              <w:fldChar w:fldCharType="separate"/>
            </w:r>
            <w:r w:rsidR="00B731E1">
              <w:rPr>
                <w:noProof/>
                <w:webHidden/>
              </w:rPr>
              <w:t>10</w:t>
            </w:r>
            <w:r w:rsidR="00D92887">
              <w:rPr>
                <w:noProof/>
                <w:webHidden/>
              </w:rPr>
              <w:fldChar w:fldCharType="end"/>
            </w:r>
          </w:hyperlink>
        </w:p>
        <w:p w14:paraId="162C00DE" w14:textId="3D71159C" w:rsidR="00D92887" w:rsidRDefault="00D205E4">
          <w:pPr>
            <w:pStyle w:val="TOC2"/>
            <w:rPr>
              <w:rFonts w:asciiTheme="minorHAnsi" w:eastAsiaTheme="minorEastAsia" w:hAnsiTheme="minorHAnsi" w:cstheme="minorBidi"/>
              <w:noProof/>
              <w:sz w:val="21"/>
              <w:szCs w:val="22"/>
            </w:rPr>
          </w:pPr>
          <w:hyperlink w:anchor="_Toc6933244" w:history="1">
            <w:r w:rsidR="00D92887" w:rsidRPr="00065EDD">
              <w:rPr>
                <w:rStyle w:val="ac"/>
                <w:rFonts w:ascii="黑体" w:hAnsi="黑体"/>
                <w:noProof/>
              </w:rPr>
              <w:t xml:space="preserve">3.1.2 </w:t>
            </w:r>
            <w:r w:rsidR="00D92887" w:rsidRPr="00065EDD">
              <w:rPr>
                <w:rStyle w:val="ac"/>
                <w:rFonts w:ascii="黑体" w:hAnsi="黑体"/>
                <w:noProof/>
              </w:rPr>
              <w:t>发展</w:t>
            </w:r>
            <w:r w:rsidR="00D92887" w:rsidRPr="00065EDD">
              <w:rPr>
                <w:rStyle w:val="ac"/>
                <w:noProof/>
              </w:rPr>
              <w:t>可行性</w:t>
            </w:r>
            <w:r w:rsidR="00D92887">
              <w:rPr>
                <w:noProof/>
                <w:webHidden/>
              </w:rPr>
              <w:tab/>
            </w:r>
            <w:r w:rsidR="00D92887">
              <w:rPr>
                <w:noProof/>
                <w:webHidden/>
              </w:rPr>
              <w:fldChar w:fldCharType="begin"/>
            </w:r>
            <w:r w:rsidR="00D92887">
              <w:rPr>
                <w:noProof/>
                <w:webHidden/>
              </w:rPr>
              <w:instrText xml:space="preserve"> PAGEREF _Toc6933244 \h </w:instrText>
            </w:r>
            <w:r w:rsidR="00D92887">
              <w:rPr>
                <w:noProof/>
                <w:webHidden/>
              </w:rPr>
            </w:r>
            <w:r w:rsidR="00D92887">
              <w:rPr>
                <w:noProof/>
                <w:webHidden/>
              </w:rPr>
              <w:fldChar w:fldCharType="separate"/>
            </w:r>
            <w:r w:rsidR="00B731E1">
              <w:rPr>
                <w:noProof/>
                <w:webHidden/>
              </w:rPr>
              <w:t>10</w:t>
            </w:r>
            <w:r w:rsidR="00D92887">
              <w:rPr>
                <w:noProof/>
                <w:webHidden/>
              </w:rPr>
              <w:fldChar w:fldCharType="end"/>
            </w:r>
          </w:hyperlink>
        </w:p>
        <w:p w14:paraId="312A0C22" w14:textId="3AC5FE11" w:rsidR="00D92887" w:rsidRDefault="00D205E4">
          <w:pPr>
            <w:pStyle w:val="TOC2"/>
            <w:rPr>
              <w:rFonts w:asciiTheme="minorHAnsi" w:eastAsiaTheme="minorEastAsia" w:hAnsiTheme="minorHAnsi" w:cstheme="minorBidi"/>
              <w:noProof/>
              <w:sz w:val="21"/>
              <w:szCs w:val="22"/>
            </w:rPr>
          </w:pPr>
          <w:hyperlink w:anchor="_Toc6933245" w:history="1">
            <w:r w:rsidR="00D92887" w:rsidRPr="00065EDD">
              <w:rPr>
                <w:rStyle w:val="ac"/>
                <w:rFonts w:ascii="黑体" w:hAnsi="黑体"/>
                <w:noProof/>
              </w:rPr>
              <w:t xml:space="preserve">3.1.3 </w:t>
            </w:r>
            <w:r w:rsidR="00D92887" w:rsidRPr="00065EDD">
              <w:rPr>
                <w:rStyle w:val="ac"/>
                <w:noProof/>
              </w:rPr>
              <w:t>技术可行性</w:t>
            </w:r>
            <w:r w:rsidR="00D92887">
              <w:rPr>
                <w:noProof/>
                <w:webHidden/>
              </w:rPr>
              <w:tab/>
            </w:r>
            <w:r w:rsidR="00D92887">
              <w:rPr>
                <w:noProof/>
                <w:webHidden/>
              </w:rPr>
              <w:fldChar w:fldCharType="begin"/>
            </w:r>
            <w:r w:rsidR="00D92887">
              <w:rPr>
                <w:noProof/>
                <w:webHidden/>
              </w:rPr>
              <w:instrText xml:space="preserve"> PAGEREF _Toc6933245 \h </w:instrText>
            </w:r>
            <w:r w:rsidR="00D92887">
              <w:rPr>
                <w:noProof/>
                <w:webHidden/>
              </w:rPr>
            </w:r>
            <w:r w:rsidR="00D92887">
              <w:rPr>
                <w:noProof/>
                <w:webHidden/>
              </w:rPr>
              <w:fldChar w:fldCharType="separate"/>
            </w:r>
            <w:r w:rsidR="00B731E1">
              <w:rPr>
                <w:noProof/>
                <w:webHidden/>
              </w:rPr>
              <w:t>10</w:t>
            </w:r>
            <w:r w:rsidR="00D92887">
              <w:rPr>
                <w:noProof/>
                <w:webHidden/>
              </w:rPr>
              <w:fldChar w:fldCharType="end"/>
            </w:r>
          </w:hyperlink>
        </w:p>
        <w:p w14:paraId="352032C5" w14:textId="0D3F8191" w:rsidR="00D92887" w:rsidRDefault="00D205E4">
          <w:pPr>
            <w:pStyle w:val="TOC2"/>
            <w:rPr>
              <w:rFonts w:asciiTheme="minorHAnsi" w:eastAsiaTheme="minorEastAsia" w:hAnsiTheme="minorHAnsi" w:cstheme="minorBidi"/>
              <w:noProof/>
              <w:sz w:val="21"/>
              <w:szCs w:val="22"/>
            </w:rPr>
          </w:pPr>
          <w:hyperlink w:anchor="_Toc6933246" w:history="1">
            <w:r w:rsidR="00D92887" w:rsidRPr="00065EDD">
              <w:rPr>
                <w:rStyle w:val="ac"/>
                <w:rFonts w:ascii="黑体" w:hAnsi="黑体"/>
                <w:noProof/>
              </w:rPr>
              <w:t>3.2</w:t>
            </w:r>
            <w:r w:rsidR="00D92887" w:rsidRPr="00065EDD">
              <w:rPr>
                <w:rStyle w:val="ac"/>
                <w:rFonts w:ascii="黑体" w:hAnsi="黑体"/>
                <w:noProof/>
              </w:rPr>
              <w:t>流程分析</w:t>
            </w:r>
            <w:r w:rsidR="00D92887">
              <w:rPr>
                <w:noProof/>
                <w:webHidden/>
              </w:rPr>
              <w:tab/>
            </w:r>
            <w:r w:rsidR="00D92887">
              <w:rPr>
                <w:noProof/>
                <w:webHidden/>
              </w:rPr>
              <w:fldChar w:fldCharType="begin"/>
            </w:r>
            <w:r w:rsidR="00D92887">
              <w:rPr>
                <w:noProof/>
                <w:webHidden/>
              </w:rPr>
              <w:instrText xml:space="preserve"> PAGEREF _Toc6933246 \h </w:instrText>
            </w:r>
            <w:r w:rsidR="00D92887">
              <w:rPr>
                <w:noProof/>
                <w:webHidden/>
              </w:rPr>
            </w:r>
            <w:r w:rsidR="00D92887">
              <w:rPr>
                <w:noProof/>
                <w:webHidden/>
              </w:rPr>
              <w:fldChar w:fldCharType="separate"/>
            </w:r>
            <w:r w:rsidR="00B731E1">
              <w:rPr>
                <w:noProof/>
                <w:webHidden/>
              </w:rPr>
              <w:t>11</w:t>
            </w:r>
            <w:r w:rsidR="00D92887">
              <w:rPr>
                <w:noProof/>
                <w:webHidden/>
              </w:rPr>
              <w:fldChar w:fldCharType="end"/>
            </w:r>
          </w:hyperlink>
        </w:p>
        <w:p w14:paraId="2F486ECF" w14:textId="1D213066" w:rsidR="00D92887" w:rsidRDefault="00D205E4">
          <w:pPr>
            <w:pStyle w:val="TOC2"/>
            <w:rPr>
              <w:rFonts w:asciiTheme="minorHAnsi" w:eastAsiaTheme="minorEastAsia" w:hAnsiTheme="minorHAnsi" w:cstheme="minorBidi"/>
              <w:noProof/>
              <w:sz w:val="21"/>
              <w:szCs w:val="22"/>
            </w:rPr>
          </w:pPr>
          <w:hyperlink w:anchor="_Toc6933247" w:history="1">
            <w:r w:rsidR="00D92887" w:rsidRPr="00065EDD">
              <w:rPr>
                <w:rStyle w:val="ac"/>
                <w:rFonts w:ascii="黑体" w:hAnsi="黑体"/>
                <w:noProof/>
              </w:rPr>
              <w:t xml:space="preserve">3.3 </w:t>
            </w:r>
            <w:r w:rsidR="00D92887" w:rsidRPr="00065EDD">
              <w:rPr>
                <w:rStyle w:val="ac"/>
                <w:rFonts w:ascii="黑体" w:hAnsi="黑体"/>
                <w:noProof/>
              </w:rPr>
              <w:t>性能需求分析</w:t>
            </w:r>
            <w:r w:rsidR="00D92887">
              <w:rPr>
                <w:noProof/>
                <w:webHidden/>
              </w:rPr>
              <w:tab/>
            </w:r>
            <w:r w:rsidR="00D92887">
              <w:rPr>
                <w:noProof/>
                <w:webHidden/>
              </w:rPr>
              <w:fldChar w:fldCharType="begin"/>
            </w:r>
            <w:r w:rsidR="00D92887">
              <w:rPr>
                <w:noProof/>
                <w:webHidden/>
              </w:rPr>
              <w:instrText xml:space="preserve"> PAGEREF _Toc6933247 \h </w:instrText>
            </w:r>
            <w:r w:rsidR="00D92887">
              <w:rPr>
                <w:noProof/>
                <w:webHidden/>
              </w:rPr>
            </w:r>
            <w:r w:rsidR="00D92887">
              <w:rPr>
                <w:noProof/>
                <w:webHidden/>
              </w:rPr>
              <w:fldChar w:fldCharType="separate"/>
            </w:r>
            <w:r w:rsidR="00B731E1">
              <w:rPr>
                <w:noProof/>
                <w:webHidden/>
              </w:rPr>
              <w:t>12</w:t>
            </w:r>
            <w:r w:rsidR="00D92887">
              <w:rPr>
                <w:noProof/>
                <w:webHidden/>
              </w:rPr>
              <w:fldChar w:fldCharType="end"/>
            </w:r>
          </w:hyperlink>
        </w:p>
        <w:p w14:paraId="08CFBA5E" w14:textId="4F2361AF" w:rsidR="00D92887" w:rsidRDefault="00D205E4">
          <w:pPr>
            <w:pStyle w:val="TOC2"/>
            <w:rPr>
              <w:rFonts w:asciiTheme="minorHAnsi" w:eastAsiaTheme="minorEastAsia" w:hAnsiTheme="minorHAnsi" w:cstheme="minorBidi"/>
              <w:noProof/>
              <w:sz w:val="21"/>
              <w:szCs w:val="22"/>
            </w:rPr>
          </w:pPr>
          <w:hyperlink w:anchor="_Toc6933248" w:history="1">
            <w:r w:rsidR="00D92887" w:rsidRPr="00065EDD">
              <w:rPr>
                <w:rStyle w:val="ac"/>
                <w:rFonts w:ascii="黑体" w:hAnsi="黑体"/>
                <w:noProof/>
              </w:rPr>
              <w:t xml:space="preserve">3.3.1 </w:t>
            </w:r>
            <w:r w:rsidR="00D92887" w:rsidRPr="00065EDD">
              <w:rPr>
                <w:rStyle w:val="ac"/>
                <w:rFonts w:ascii="黑体" w:hAnsi="黑体"/>
                <w:noProof/>
              </w:rPr>
              <w:t>系统的安全性</w:t>
            </w:r>
            <w:r w:rsidR="00D92887">
              <w:rPr>
                <w:noProof/>
                <w:webHidden/>
              </w:rPr>
              <w:tab/>
            </w:r>
            <w:r w:rsidR="00D92887">
              <w:rPr>
                <w:noProof/>
                <w:webHidden/>
              </w:rPr>
              <w:fldChar w:fldCharType="begin"/>
            </w:r>
            <w:r w:rsidR="00D92887">
              <w:rPr>
                <w:noProof/>
                <w:webHidden/>
              </w:rPr>
              <w:instrText xml:space="preserve"> PAGEREF _Toc6933248 \h </w:instrText>
            </w:r>
            <w:r w:rsidR="00D92887">
              <w:rPr>
                <w:noProof/>
                <w:webHidden/>
              </w:rPr>
            </w:r>
            <w:r w:rsidR="00D92887">
              <w:rPr>
                <w:noProof/>
                <w:webHidden/>
              </w:rPr>
              <w:fldChar w:fldCharType="separate"/>
            </w:r>
            <w:r w:rsidR="00B731E1">
              <w:rPr>
                <w:noProof/>
                <w:webHidden/>
              </w:rPr>
              <w:t>12</w:t>
            </w:r>
            <w:r w:rsidR="00D92887">
              <w:rPr>
                <w:noProof/>
                <w:webHidden/>
              </w:rPr>
              <w:fldChar w:fldCharType="end"/>
            </w:r>
          </w:hyperlink>
        </w:p>
        <w:p w14:paraId="242D6059" w14:textId="6725916D" w:rsidR="00D92887" w:rsidRDefault="00D205E4">
          <w:pPr>
            <w:pStyle w:val="TOC2"/>
            <w:rPr>
              <w:rFonts w:asciiTheme="minorHAnsi" w:eastAsiaTheme="minorEastAsia" w:hAnsiTheme="minorHAnsi" w:cstheme="minorBidi"/>
              <w:noProof/>
              <w:sz w:val="21"/>
              <w:szCs w:val="22"/>
            </w:rPr>
          </w:pPr>
          <w:hyperlink w:anchor="_Toc6933249" w:history="1">
            <w:r w:rsidR="00D92887" w:rsidRPr="00065EDD">
              <w:rPr>
                <w:rStyle w:val="ac"/>
                <w:rFonts w:ascii="黑体" w:hAnsi="黑体"/>
                <w:noProof/>
              </w:rPr>
              <w:t xml:space="preserve">3.3.2 </w:t>
            </w:r>
            <w:r w:rsidR="00D92887" w:rsidRPr="00065EDD">
              <w:rPr>
                <w:rStyle w:val="ac"/>
                <w:rFonts w:ascii="黑体" w:hAnsi="黑体"/>
                <w:noProof/>
              </w:rPr>
              <w:t>数据的完整性</w:t>
            </w:r>
            <w:r w:rsidR="00D92887">
              <w:rPr>
                <w:noProof/>
                <w:webHidden/>
              </w:rPr>
              <w:tab/>
            </w:r>
            <w:r w:rsidR="00D92887">
              <w:rPr>
                <w:noProof/>
                <w:webHidden/>
              </w:rPr>
              <w:fldChar w:fldCharType="begin"/>
            </w:r>
            <w:r w:rsidR="00D92887">
              <w:rPr>
                <w:noProof/>
                <w:webHidden/>
              </w:rPr>
              <w:instrText xml:space="preserve"> PAGEREF _Toc6933249 \h </w:instrText>
            </w:r>
            <w:r w:rsidR="00D92887">
              <w:rPr>
                <w:noProof/>
                <w:webHidden/>
              </w:rPr>
            </w:r>
            <w:r w:rsidR="00D92887">
              <w:rPr>
                <w:noProof/>
                <w:webHidden/>
              </w:rPr>
              <w:fldChar w:fldCharType="separate"/>
            </w:r>
            <w:r w:rsidR="00B731E1">
              <w:rPr>
                <w:noProof/>
                <w:webHidden/>
              </w:rPr>
              <w:t>12</w:t>
            </w:r>
            <w:r w:rsidR="00D92887">
              <w:rPr>
                <w:noProof/>
                <w:webHidden/>
              </w:rPr>
              <w:fldChar w:fldCharType="end"/>
            </w:r>
          </w:hyperlink>
        </w:p>
        <w:p w14:paraId="7BD5F2A5" w14:textId="339C0B13" w:rsidR="00D92887" w:rsidRDefault="00D205E4">
          <w:pPr>
            <w:pStyle w:val="TOC2"/>
            <w:rPr>
              <w:rFonts w:asciiTheme="minorHAnsi" w:eastAsiaTheme="minorEastAsia" w:hAnsiTheme="minorHAnsi" w:cstheme="minorBidi"/>
              <w:noProof/>
              <w:sz w:val="21"/>
              <w:szCs w:val="22"/>
            </w:rPr>
          </w:pPr>
          <w:hyperlink w:anchor="_Toc6933250" w:history="1">
            <w:r w:rsidR="00D92887" w:rsidRPr="00065EDD">
              <w:rPr>
                <w:rStyle w:val="ac"/>
                <w:rFonts w:ascii="黑体" w:hAnsi="黑体"/>
                <w:noProof/>
              </w:rPr>
              <w:t>3.4</w:t>
            </w:r>
            <w:r w:rsidR="00D92887" w:rsidRPr="00065EDD">
              <w:rPr>
                <w:rStyle w:val="ac"/>
                <w:rFonts w:ascii="黑体" w:hAnsi="黑体"/>
                <w:noProof/>
              </w:rPr>
              <w:t>功能需求分析</w:t>
            </w:r>
            <w:r w:rsidR="00D92887">
              <w:rPr>
                <w:noProof/>
                <w:webHidden/>
              </w:rPr>
              <w:tab/>
            </w:r>
            <w:r w:rsidR="00D92887">
              <w:rPr>
                <w:noProof/>
                <w:webHidden/>
              </w:rPr>
              <w:fldChar w:fldCharType="begin"/>
            </w:r>
            <w:r w:rsidR="00D92887">
              <w:rPr>
                <w:noProof/>
                <w:webHidden/>
              </w:rPr>
              <w:instrText xml:space="preserve"> PAGEREF _Toc6933250 \h </w:instrText>
            </w:r>
            <w:r w:rsidR="00D92887">
              <w:rPr>
                <w:noProof/>
                <w:webHidden/>
              </w:rPr>
            </w:r>
            <w:r w:rsidR="00D92887">
              <w:rPr>
                <w:noProof/>
                <w:webHidden/>
              </w:rPr>
              <w:fldChar w:fldCharType="separate"/>
            </w:r>
            <w:r w:rsidR="00B731E1">
              <w:rPr>
                <w:noProof/>
                <w:webHidden/>
              </w:rPr>
              <w:t>12</w:t>
            </w:r>
            <w:r w:rsidR="00D92887">
              <w:rPr>
                <w:noProof/>
                <w:webHidden/>
              </w:rPr>
              <w:fldChar w:fldCharType="end"/>
            </w:r>
          </w:hyperlink>
        </w:p>
        <w:p w14:paraId="59CAAC9C" w14:textId="2F072493" w:rsidR="00D92887" w:rsidRDefault="00D205E4">
          <w:pPr>
            <w:pStyle w:val="TOC2"/>
            <w:rPr>
              <w:rFonts w:asciiTheme="minorHAnsi" w:eastAsiaTheme="minorEastAsia" w:hAnsiTheme="minorHAnsi" w:cstheme="minorBidi"/>
              <w:noProof/>
              <w:sz w:val="21"/>
              <w:szCs w:val="22"/>
            </w:rPr>
          </w:pPr>
          <w:hyperlink w:anchor="_Toc6933251" w:history="1">
            <w:r w:rsidR="00D92887" w:rsidRPr="00065EDD">
              <w:rPr>
                <w:rStyle w:val="ac"/>
                <w:rFonts w:ascii="黑体" w:hAnsi="黑体"/>
                <w:noProof/>
              </w:rPr>
              <w:t>3.5</w:t>
            </w:r>
            <w:r w:rsidR="00D92887" w:rsidRPr="00065EDD">
              <w:rPr>
                <w:rStyle w:val="ac"/>
                <w:rFonts w:ascii="黑体" w:hAnsi="黑体"/>
                <w:noProof/>
              </w:rPr>
              <w:t>用例分析</w:t>
            </w:r>
            <w:r w:rsidR="00D92887">
              <w:rPr>
                <w:noProof/>
                <w:webHidden/>
              </w:rPr>
              <w:tab/>
            </w:r>
            <w:r w:rsidR="00D92887">
              <w:rPr>
                <w:noProof/>
                <w:webHidden/>
              </w:rPr>
              <w:fldChar w:fldCharType="begin"/>
            </w:r>
            <w:r w:rsidR="00D92887">
              <w:rPr>
                <w:noProof/>
                <w:webHidden/>
              </w:rPr>
              <w:instrText xml:space="preserve"> PAGEREF _Toc6933251 \h </w:instrText>
            </w:r>
            <w:r w:rsidR="00D92887">
              <w:rPr>
                <w:noProof/>
                <w:webHidden/>
              </w:rPr>
            </w:r>
            <w:r w:rsidR="00D92887">
              <w:rPr>
                <w:noProof/>
                <w:webHidden/>
              </w:rPr>
              <w:fldChar w:fldCharType="separate"/>
            </w:r>
            <w:r w:rsidR="00B731E1">
              <w:rPr>
                <w:noProof/>
                <w:webHidden/>
              </w:rPr>
              <w:t>13</w:t>
            </w:r>
            <w:r w:rsidR="00D92887">
              <w:rPr>
                <w:noProof/>
                <w:webHidden/>
              </w:rPr>
              <w:fldChar w:fldCharType="end"/>
            </w:r>
          </w:hyperlink>
        </w:p>
        <w:p w14:paraId="4F4CC280" w14:textId="2E1B6DF4" w:rsidR="00D92887" w:rsidRDefault="00D205E4">
          <w:pPr>
            <w:pStyle w:val="TOC2"/>
            <w:rPr>
              <w:rFonts w:asciiTheme="minorHAnsi" w:eastAsiaTheme="minorEastAsia" w:hAnsiTheme="minorHAnsi" w:cstheme="minorBidi"/>
              <w:noProof/>
              <w:sz w:val="21"/>
              <w:szCs w:val="22"/>
            </w:rPr>
          </w:pPr>
          <w:hyperlink w:anchor="_Toc6933252" w:history="1">
            <w:r w:rsidR="00D92887" w:rsidRPr="00065EDD">
              <w:rPr>
                <w:rStyle w:val="ac"/>
                <w:rFonts w:ascii="黑体" w:hAnsi="黑体"/>
                <w:noProof/>
              </w:rPr>
              <w:t>3.5.1</w:t>
            </w:r>
            <w:r w:rsidR="00D92887" w:rsidRPr="00065EDD">
              <w:rPr>
                <w:rStyle w:val="ac"/>
                <w:rFonts w:ascii="黑体" w:hAnsi="黑体"/>
                <w:noProof/>
              </w:rPr>
              <w:t>管理员用例图</w:t>
            </w:r>
            <w:r w:rsidR="00D92887">
              <w:rPr>
                <w:noProof/>
                <w:webHidden/>
              </w:rPr>
              <w:tab/>
            </w:r>
            <w:r w:rsidR="00D92887">
              <w:rPr>
                <w:noProof/>
                <w:webHidden/>
              </w:rPr>
              <w:fldChar w:fldCharType="begin"/>
            </w:r>
            <w:r w:rsidR="00D92887">
              <w:rPr>
                <w:noProof/>
                <w:webHidden/>
              </w:rPr>
              <w:instrText xml:space="preserve"> PAGEREF _Toc6933252 \h </w:instrText>
            </w:r>
            <w:r w:rsidR="00D92887">
              <w:rPr>
                <w:noProof/>
                <w:webHidden/>
              </w:rPr>
            </w:r>
            <w:r w:rsidR="00D92887">
              <w:rPr>
                <w:noProof/>
                <w:webHidden/>
              </w:rPr>
              <w:fldChar w:fldCharType="separate"/>
            </w:r>
            <w:r w:rsidR="00B731E1">
              <w:rPr>
                <w:noProof/>
                <w:webHidden/>
              </w:rPr>
              <w:t>13</w:t>
            </w:r>
            <w:r w:rsidR="00D92887">
              <w:rPr>
                <w:noProof/>
                <w:webHidden/>
              </w:rPr>
              <w:fldChar w:fldCharType="end"/>
            </w:r>
          </w:hyperlink>
        </w:p>
        <w:p w14:paraId="4ECE7C92" w14:textId="14DC595F" w:rsidR="00D92887" w:rsidRDefault="00D205E4">
          <w:pPr>
            <w:pStyle w:val="TOC2"/>
            <w:rPr>
              <w:rFonts w:asciiTheme="minorHAnsi" w:eastAsiaTheme="minorEastAsia" w:hAnsiTheme="minorHAnsi" w:cstheme="minorBidi"/>
              <w:noProof/>
              <w:sz w:val="21"/>
              <w:szCs w:val="22"/>
            </w:rPr>
          </w:pPr>
          <w:hyperlink w:anchor="_Toc6933253" w:history="1">
            <w:r w:rsidR="00D92887" w:rsidRPr="00065EDD">
              <w:rPr>
                <w:rStyle w:val="ac"/>
                <w:rFonts w:ascii="黑体" w:hAnsi="黑体"/>
                <w:noProof/>
              </w:rPr>
              <w:t>3.5.2</w:t>
            </w:r>
            <w:r w:rsidR="00D92887" w:rsidRPr="00065EDD">
              <w:rPr>
                <w:rStyle w:val="ac"/>
                <w:rFonts w:ascii="黑体" w:hAnsi="黑体"/>
                <w:noProof/>
              </w:rPr>
              <w:t>学生用例图</w:t>
            </w:r>
            <w:r w:rsidR="00D92887">
              <w:rPr>
                <w:noProof/>
                <w:webHidden/>
              </w:rPr>
              <w:tab/>
            </w:r>
            <w:r w:rsidR="00D92887">
              <w:rPr>
                <w:noProof/>
                <w:webHidden/>
              </w:rPr>
              <w:fldChar w:fldCharType="begin"/>
            </w:r>
            <w:r w:rsidR="00D92887">
              <w:rPr>
                <w:noProof/>
                <w:webHidden/>
              </w:rPr>
              <w:instrText xml:space="preserve"> PAGEREF _Toc6933253 \h </w:instrText>
            </w:r>
            <w:r w:rsidR="00D92887">
              <w:rPr>
                <w:noProof/>
                <w:webHidden/>
              </w:rPr>
            </w:r>
            <w:r w:rsidR="00D92887">
              <w:rPr>
                <w:noProof/>
                <w:webHidden/>
              </w:rPr>
              <w:fldChar w:fldCharType="separate"/>
            </w:r>
            <w:r w:rsidR="00B731E1">
              <w:rPr>
                <w:noProof/>
                <w:webHidden/>
              </w:rPr>
              <w:t>14</w:t>
            </w:r>
            <w:r w:rsidR="00D92887">
              <w:rPr>
                <w:noProof/>
                <w:webHidden/>
              </w:rPr>
              <w:fldChar w:fldCharType="end"/>
            </w:r>
          </w:hyperlink>
        </w:p>
        <w:p w14:paraId="628DBF3C" w14:textId="6A90DF8B"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54" w:history="1">
            <w:r w:rsidR="00D92887" w:rsidRPr="00065EDD">
              <w:rPr>
                <w:rStyle w:val="ac"/>
                <w:noProof/>
              </w:rPr>
              <w:t>第四章</w:t>
            </w:r>
            <w:r w:rsidR="00D92887" w:rsidRPr="00065EDD">
              <w:rPr>
                <w:rStyle w:val="ac"/>
                <w:noProof/>
              </w:rPr>
              <w:t xml:space="preserve"> </w:t>
            </w:r>
            <w:r w:rsidR="00D92887" w:rsidRPr="00065EDD">
              <w:rPr>
                <w:rStyle w:val="ac"/>
                <w:noProof/>
              </w:rPr>
              <w:t>数据库设计</w:t>
            </w:r>
            <w:r w:rsidR="00D92887">
              <w:rPr>
                <w:noProof/>
                <w:webHidden/>
              </w:rPr>
              <w:tab/>
            </w:r>
            <w:r w:rsidR="00D92887">
              <w:rPr>
                <w:noProof/>
                <w:webHidden/>
              </w:rPr>
              <w:fldChar w:fldCharType="begin"/>
            </w:r>
            <w:r w:rsidR="00D92887">
              <w:rPr>
                <w:noProof/>
                <w:webHidden/>
              </w:rPr>
              <w:instrText xml:space="preserve"> PAGEREF _Toc6933254 \h </w:instrText>
            </w:r>
            <w:r w:rsidR="00D92887">
              <w:rPr>
                <w:noProof/>
                <w:webHidden/>
              </w:rPr>
            </w:r>
            <w:r w:rsidR="00D92887">
              <w:rPr>
                <w:noProof/>
                <w:webHidden/>
              </w:rPr>
              <w:fldChar w:fldCharType="separate"/>
            </w:r>
            <w:r w:rsidR="00B731E1">
              <w:rPr>
                <w:noProof/>
                <w:webHidden/>
              </w:rPr>
              <w:t>15</w:t>
            </w:r>
            <w:r w:rsidR="00D92887">
              <w:rPr>
                <w:noProof/>
                <w:webHidden/>
              </w:rPr>
              <w:fldChar w:fldCharType="end"/>
            </w:r>
          </w:hyperlink>
        </w:p>
        <w:p w14:paraId="72EE4499" w14:textId="7B6315AE" w:rsidR="00D92887" w:rsidRDefault="00D205E4">
          <w:pPr>
            <w:pStyle w:val="TOC2"/>
            <w:rPr>
              <w:rFonts w:asciiTheme="minorHAnsi" w:eastAsiaTheme="minorEastAsia" w:hAnsiTheme="minorHAnsi" w:cstheme="minorBidi"/>
              <w:noProof/>
              <w:sz w:val="21"/>
              <w:szCs w:val="22"/>
            </w:rPr>
          </w:pPr>
          <w:hyperlink w:anchor="_Toc6933255" w:history="1">
            <w:r w:rsidR="00D92887" w:rsidRPr="00065EDD">
              <w:rPr>
                <w:rStyle w:val="ac"/>
                <w:rFonts w:ascii="黑体" w:hAnsi="黑体"/>
                <w:noProof/>
              </w:rPr>
              <w:t>4.1</w:t>
            </w:r>
            <w:r w:rsidR="00D92887" w:rsidRPr="00065EDD">
              <w:rPr>
                <w:rStyle w:val="ac"/>
                <w:rFonts w:ascii="黑体" w:hAnsi="黑体"/>
                <w:noProof/>
              </w:rPr>
              <w:t>数据库设计注意事项</w:t>
            </w:r>
            <w:r w:rsidR="00D92887">
              <w:rPr>
                <w:noProof/>
                <w:webHidden/>
              </w:rPr>
              <w:tab/>
            </w:r>
            <w:r w:rsidR="00D92887">
              <w:rPr>
                <w:noProof/>
                <w:webHidden/>
              </w:rPr>
              <w:fldChar w:fldCharType="begin"/>
            </w:r>
            <w:r w:rsidR="00D92887">
              <w:rPr>
                <w:noProof/>
                <w:webHidden/>
              </w:rPr>
              <w:instrText xml:space="preserve"> PAGEREF _Toc6933255 \h </w:instrText>
            </w:r>
            <w:r w:rsidR="00D92887">
              <w:rPr>
                <w:noProof/>
                <w:webHidden/>
              </w:rPr>
            </w:r>
            <w:r w:rsidR="00D92887">
              <w:rPr>
                <w:noProof/>
                <w:webHidden/>
              </w:rPr>
              <w:fldChar w:fldCharType="separate"/>
            </w:r>
            <w:r w:rsidR="00B731E1">
              <w:rPr>
                <w:noProof/>
                <w:webHidden/>
              </w:rPr>
              <w:t>15</w:t>
            </w:r>
            <w:r w:rsidR="00D92887">
              <w:rPr>
                <w:noProof/>
                <w:webHidden/>
              </w:rPr>
              <w:fldChar w:fldCharType="end"/>
            </w:r>
          </w:hyperlink>
        </w:p>
        <w:p w14:paraId="39CA9FB0" w14:textId="78DD07B3" w:rsidR="00D92887" w:rsidRDefault="00D205E4">
          <w:pPr>
            <w:pStyle w:val="TOC2"/>
            <w:rPr>
              <w:rFonts w:asciiTheme="minorHAnsi" w:eastAsiaTheme="minorEastAsia" w:hAnsiTheme="minorHAnsi" w:cstheme="minorBidi"/>
              <w:noProof/>
              <w:sz w:val="21"/>
              <w:szCs w:val="22"/>
            </w:rPr>
          </w:pPr>
          <w:hyperlink w:anchor="_Toc6933256" w:history="1">
            <w:r w:rsidR="00D92887" w:rsidRPr="00065EDD">
              <w:rPr>
                <w:rStyle w:val="ac"/>
                <w:rFonts w:ascii="黑体" w:hAnsi="黑体"/>
                <w:noProof/>
              </w:rPr>
              <w:t>4.2</w:t>
            </w:r>
            <w:r w:rsidR="00D92887" w:rsidRPr="00065EDD">
              <w:rPr>
                <w:rStyle w:val="ac"/>
                <w:rFonts w:ascii="黑体" w:hAnsi="黑体"/>
                <w:noProof/>
              </w:rPr>
              <w:t>数据库</w:t>
            </w:r>
            <w:r w:rsidR="00D92887" w:rsidRPr="00065EDD">
              <w:rPr>
                <w:rStyle w:val="ac"/>
                <w:rFonts w:ascii="黑体" w:hAnsi="黑体"/>
                <w:noProof/>
              </w:rPr>
              <w:t>E-R</w:t>
            </w:r>
            <w:r w:rsidR="00D92887" w:rsidRPr="00065EDD">
              <w:rPr>
                <w:rStyle w:val="ac"/>
                <w:rFonts w:ascii="黑体" w:hAnsi="黑体"/>
                <w:noProof/>
              </w:rPr>
              <w:t>图设计</w:t>
            </w:r>
            <w:r w:rsidR="00D92887">
              <w:rPr>
                <w:noProof/>
                <w:webHidden/>
              </w:rPr>
              <w:tab/>
            </w:r>
            <w:r w:rsidR="00D92887">
              <w:rPr>
                <w:noProof/>
                <w:webHidden/>
              </w:rPr>
              <w:fldChar w:fldCharType="begin"/>
            </w:r>
            <w:r w:rsidR="00D92887">
              <w:rPr>
                <w:noProof/>
                <w:webHidden/>
              </w:rPr>
              <w:instrText xml:space="preserve"> PAGEREF _Toc6933256 \h </w:instrText>
            </w:r>
            <w:r w:rsidR="00D92887">
              <w:rPr>
                <w:noProof/>
                <w:webHidden/>
              </w:rPr>
            </w:r>
            <w:r w:rsidR="00D92887">
              <w:rPr>
                <w:noProof/>
                <w:webHidden/>
              </w:rPr>
              <w:fldChar w:fldCharType="separate"/>
            </w:r>
            <w:r w:rsidR="00B731E1">
              <w:rPr>
                <w:noProof/>
                <w:webHidden/>
              </w:rPr>
              <w:t>15</w:t>
            </w:r>
            <w:r w:rsidR="00D92887">
              <w:rPr>
                <w:noProof/>
                <w:webHidden/>
              </w:rPr>
              <w:fldChar w:fldCharType="end"/>
            </w:r>
          </w:hyperlink>
        </w:p>
        <w:p w14:paraId="2D5CF164" w14:textId="2B3F15AB" w:rsidR="00D92887" w:rsidRDefault="00D205E4">
          <w:pPr>
            <w:pStyle w:val="TOC2"/>
            <w:rPr>
              <w:rFonts w:asciiTheme="minorHAnsi" w:eastAsiaTheme="minorEastAsia" w:hAnsiTheme="minorHAnsi" w:cstheme="minorBidi"/>
              <w:noProof/>
              <w:sz w:val="21"/>
              <w:szCs w:val="22"/>
            </w:rPr>
          </w:pPr>
          <w:hyperlink w:anchor="_Toc6933257" w:history="1">
            <w:r w:rsidR="00D92887" w:rsidRPr="00065EDD">
              <w:rPr>
                <w:rStyle w:val="ac"/>
                <w:rFonts w:ascii="黑体" w:hAnsi="黑体"/>
                <w:noProof/>
              </w:rPr>
              <w:t>4.3</w:t>
            </w:r>
            <w:r w:rsidR="00D92887" w:rsidRPr="00065EDD">
              <w:rPr>
                <w:rStyle w:val="ac"/>
                <w:rFonts w:ascii="黑体" w:hAnsi="黑体"/>
                <w:noProof/>
              </w:rPr>
              <w:t>数据库设计表</w:t>
            </w:r>
            <w:r w:rsidR="00D92887">
              <w:rPr>
                <w:noProof/>
                <w:webHidden/>
              </w:rPr>
              <w:tab/>
            </w:r>
            <w:r w:rsidR="00D92887">
              <w:rPr>
                <w:noProof/>
                <w:webHidden/>
              </w:rPr>
              <w:fldChar w:fldCharType="begin"/>
            </w:r>
            <w:r w:rsidR="00D92887">
              <w:rPr>
                <w:noProof/>
                <w:webHidden/>
              </w:rPr>
              <w:instrText xml:space="preserve"> PAGEREF _Toc6933257 \h </w:instrText>
            </w:r>
            <w:r w:rsidR="00D92887">
              <w:rPr>
                <w:noProof/>
                <w:webHidden/>
              </w:rPr>
            </w:r>
            <w:r w:rsidR="00D92887">
              <w:rPr>
                <w:noProof/>
                <w:webHidden/>
              </w:rPr>
              <w:fldChar w:fldCharType="separate"/>
            </w:r>
            <w:r w:rsidR="00B731E1">
              <w:rPr>
                <w:noProof/>
                <w:webHidden/>
              </w:rPr>
              <w:t>25</w:t>
            </w:r>
            <w:r w:rsidR="00D92887">
              <w:rPr>
                <w:noProof/>
                <w:webHidden/>
              </w:rPr>
              <w:fldChar w:fldCharType="end"/>
            </w:r>
          </w:hyperlink>
        </w:p>
        <w:p w14:paraId="61A5439F" w14:textId="5BE2F250"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58" w:history="1">
            <w:r w:rsidR="00D92887" w:rsidRPr="00065EDD">
              <w:rPr>
                <w:rStyle w:val="ac"/>
                <w:noProof/>
              </w:rPr>
              <w:t>第五章</w:t>
            </w:r>
            <w:r w:rsidR="00D92887" w:rsidRPr="00065EDD">
              <w:rPr>
                <w:rStyle w:val="ac"/>
                <w:noProof/>
              </w:rPr>
              <w:t xml:space="preserve"> </w:t>
            </w:r>
            <w:r w:rsidR="00D92887" w:rsidRPr="00065EDD">
              <w:rPr>
                <w:rStyle w:val="ac"/>
                <w:noProof/>
              </w:rPr>
              <w:t>系统的实现</w:t>
            </w:r>
            <w:r w:rsidR="00D92887">
              <w:rPr>
                <w:noProof/>
                <w:webHidden/>
              </w:rPr>
              <w:tab/>
            </w:r>
            <w:r w:rsidR="00D92887">
              <w:rPr>
                <w:noProof/>
                <w:webHidden/>
              </w:rPr>
              <w:fldChar w:fldCharType="begin"/>
            </w:r>
            <w:r w:rsidR="00D92887">
              <w:rPr>
                <w:noProof/>
                <w:webHidden/>
              </w:rPr>
              <w:instrText xml:space="preserve"> PAGEREF _Toc6933258 \h </w:instrText>
            </w:r>
            <w:r w:rsidR="00D92887">
              <w:rPr>
                <w:noProof/>
                <w:webHidden/>
              </w:rPr>
            </w:r>
            <w:r w:rsidR="00D92887">
              <w:rPr>
                <w:noProof/>
                <w:webHidden/>
              </w:rPr>
              <w:fldChar w:fldCharType="separate"/>
            </w:r>
            <w:r w:rsidR="00B731E1">
              <w:rPr>
                <w:noProof/>
                <w:webHidden/>
              </w:rPr>
              <w:t>27</w:t>
            </w:r>
            <w:r w:rsidR="00D92887">
              <w:rPr>
                <w:noProof/>
                <w:webHidden/>
              </w:rPr>
              <w:fldChar w:fldCharType="end"/>
            </w:r>
          </w:hyperlink>
        </w:p>
        <w:p w14:paraId="1C2010BE" w14:textId="62579526" w:rsidR="00D92887" w:rsidRDefault="00D205E4">
          <w:pPr>
            <w:pStyle w:val="TOC2"/>
            <w:rPr>
              <w:rFonts w:asciiTheme="minorHAnsi" w:eastAsiaTheme="minorEastAsia" w:hAnsiTheme="minorHAnsi" w:cstheme="minorBidi"/>
              <w:noProof/>
              <w:sz w:val="21"/>
              <w:szCs w:val="22"/>
            </w:rPr>
          </w:pPr>
          <w:hyperlink w:anchor="_Toc6933259" w:history="1">
            <w:r w:rsidR="00D92887" w:rsidRPr="00065EDD">
              <w:rPr>
                <w:rStyle w:val="ac"/>
                <w:rFonts w:ascii="黑体" w:hAnsi="黑体"/>
                <w:noProof/>
              </w:rPr>
              <w:t>5.1</w:t>
            </w:r>
            <w:r w:rsidR="00D92887" w:rsidRPr="00065EDD">
              <w:rPr>
                <w:rStyle w:val="ac"/>
                <w:rFonts w:ascii="黑体" w:hAnsi="黑体"/>
                <w:noProof/>
              </w:rPr>
              <w:t>系统登录界面</w:t>
            </w:r>
            <w:r w:rsidR="00D92887">
              <w:rPr>
                <w:noProof/>
                <w:webHidden/>
              </w:rPr>
              <w:tab/>
            </w:r>
            <w:r w:rsidR="00D92887">
              <w:rPr>
                <w:noProof/>
                <w:webHidden/>
              </w:rPr>
              <w:fldChar w:fldCharType="begin"/>
            </w:r>
            <w:r w:rsidR="00D92887">
              <w:rPr>
                <w:noProof/>
                <w:webHidden/>
              </w:rPr>
              <w:instrText xml:space="preserve"> PAGEREF _Toc6933259 \h </w:instrText>
            </w:r>
            <w:r w:rsidR="00D92887">
              <w:rPr>
                <w:noProof/>
                <w:webHidden/>
              </w:rPr>
            </w:r>
            <w:r w:rsidR="00D92887">
              <w:rPr>
                <w:noProof/>
                <w:webHidden/>
              </w:rPr>
              <w:fldChar w:fldCharType="separate"/>
            </w:r>
            <w:r w:rsidR="00B731E1">
              <w:rPr>
                <w:noProof/>
                <w:webHidden/>
              </w:rPr>
              <w:t>27</w:t>
            </w:r>
            <w:r w:rsidR="00D92887">
              <w:rPr>
                <w:noProof/>
                <w:webHidden/>
              </w:rPr>
              <w:fldChar w:fldCharType="end"/>
            </w:r>
          </w:hyperlink>
        </w:p>
        <w:p w14:paraId="152F04AB" w14:textId="3FC6FF65" w:rsidR="00D92887" w:rsidRDefault="00D205E4">
          <w:pPr>
            <w:pStyle w:val="TOC2"/>
            <w:rPr>
              <w:rFonts w:asciiTheme="minorHAnsi" w:eastAsiaTheme="minorEastAsia" w:hAnsiTheme="minorHAnsi" w:cstheme="minorBidi"/>
              <w:noProof/>
              <w:sz w:val="21"/>
              <w:szCs w:val="22"/>
            </w:rPr>
          </w:pPr>
          <w:hyperlink w:anchor="_Toc6933260" w:history="1">
            <w:r w:rsidR="00D92887" w:rsidRPr="00065EDD">
              <w:rPr>
                <w:rStyle w:val="ac"/>
                <w:rFonts w:ascii="黑体" w:hAnsi="黑体"/>
                <w:noProof/>
              </w:rPr>
              <w:t>5.2</w:t>
            </w:r>
            <w:r w:rsidR="00D92887" w:rsidRPr="00065EDD">
              <w:rPr>
                <w:rStyle w:val="ac"/>
                <w:rFonts w:ascii="黑体" w:hAnsi="黑体"/>
                <w:noProof/>
              </w:rPr>
              <w:t>管理员主界面</w:t>
            </w:r>
            <w:r w:rsidR="00D92887">
              <w:rPr>
                <w:noProof/>
                <w:webHidden/>
              </w:rPr>
              <w:tab/>
            </w:r>
            <w:r w:rsidR="00D92887">
              <w:rPr>
                <w:noProof/>
                <w:webHidden/>
              </w:rPr>
              <w:fldChar w:fldCharType="begin"/>
            </w:r>
            <w:r w:rsidR="00D92887">
              <w:rPr>
                <w:noProof/>
                <w:webHidden/>
              </w:rPr>
              <w:instrText xml:space="preserve"> PAGEREF _Toc6933260 \h </w:instrText>
            </w:r>
            <w:r w:rsidR="00D92887">
              <w:rPr>
                <w:noProof/>
                <w:webHidden/>
              </w:rPr>
            </w:r>
            <w:r w:rsidR="00D92887">
              <w:rPr>
                <w:noProof/>
                <w:webHidden/>
              </w:rPr>
              <w:fldChar w:fldCharType="separate"/>
            </w:r>
            <w:r w:rsidR="00B731E1">
              <w:rPr>
                <w:noProof/>
                <w:webHidden/>
              </w:rPr>
              <w:t>27</w:t>
            </w:r>
            <w:r w:rsidR="00D92887">
              <w:rPr>
                <w:noProof/>
                <w:webHidden/>
              </w:rPr>
              <w:fldChar w:fldCharType="end"/>
            </w:r>
          </w:hyperlink>
        </w:p>
        <w:p w14:paraId="47D2DE13" w14:textId="57CAF1E2" w:rsidR="00D92887" w:rsidRDefault="00D205E4">
          <w:pPr>
            <w:pStyle w:val="TOC2"/>
            <w:rPr>
              <w:rFonts w:asciiTheme="minorHAnsi" w:eastAsiaTheme="minorEastAsia" w:hAnsiTheme="minorHAnsi" w:cstheme="minorBidi"/>
              <w:noProof/>
              <w:sz w:val="21"/>
              <w:szCs w:val="22"/>
            </w:rPr>
          </w:pPr>
          <w:hyperlink w:anchor="_Toc6933261" w:history="1">
            <w:r w:rsidR="00D92887" w:rsidRPr="00065EDD">
              <w:rPr>
                <w:rStyle w:val="ac"/>
                <w:rFonts w:ascii="黑体" w:hAnsi="黑体"/>
                <w:noProof/>
              </w:rPr>
              <w:t xml:space="preserve">5.2.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61 \h </w:instrText>
            </w:r>
            <w:r w:rsidR="00D92887">
              <w:rPr>
                <w:noProof/>
                <w:webHidden/>
              </w:rPr>
            </w:r>
            <w:r w:rsidR="00D92887">
              <w:rPr>
                <w:noProof/>
                <w:webHidden/>
              </w:rPr>
              <w:fldChar w:fldCharType="separate"/>
            </w:r>
            <w:r w:rsidR="00B731E1">
              <w:rPr>
                <w:noProof/>
                <w:webHidden/>
              </w:rPr>
              <w:t>28</w:t>
            </w:r>
            <w:r w:rsidR="00D92887">
              <w:rPr>
                <w:noProof/>
                <w:webHidden/>
              </w:rPr>
              <w:fldChar w:fldCharType="end"/>
            </w:r>
          </w:hyperlink>
        </w:p>
        <w:p w14:paraId="7F9E6374" w14:textId="7C133DA9" w:rsidR="00D92887" w:rsidRDefault="00D205E4">
          <w:pPr>
            <w:pStyle w:val="TOC2"/>
            <w:rPr>
              <w:rFonts w:asciiTheme="minorHAnsi" w:eastAsiaTheme="minorEastAsia" w:hAnsiTheme="minorHAnsi" w:cstheme="minorBidi"/>
              <w:noProof/>
              <w:sz w:val="21"/>
              <w:szCs w:val="22"/>
            </w:rPr>
          </w:pPr>
          <w:hyperlink w:anchor="_Toc6933262" w:history="1">
            <w:r w:rsidR="00D92887" w:rsidRPr="00065EDD">
              <w:rPr>
                <w:rStyle w:val="ac"/>
                <w:rFonts w:ascii="黑体" w:hAnsi="黑体"/>
                <w:noProof/>
              </w:rPr>
              <w:t>5.2.2</w:t>
            </w:r>
            <w:r w:rsidR="00D92887" w:rsidRPr="00065EDD">
              <w:rPr>
                <w:rStyle w:val="ac"/>
                <w:rFonts w:ascii="黑体" w:hAnsi="黑体"/>
                <w:noProof/>
              </w:rPr>
              <w:t>公告管理界面</w:t>
            </w:r>
            <w:r w:rsidR="00D92887">
              <w:rPr>
                <w:noProof/>
                <w:webHidden/>
              </w:rPr>
              <w:tab/>
            </w:r>
            <w:r w:rsidR="00D92887">
              <w:rPr>
                <w:noProof/>
                <w:webHidden/>
              </w:rPr>
              <w:fldChar w:fldCharType="begin"/>
            </w:r>
            <w:r w:rsidR="00D92887">
              <w:rPr>
                <w:noProof/>
                <w:webHidden/>
              </w:rPr>
              <w:instrText xml:space="preserve"> PAGEREF _Toc6933262 \h </w:instrText>
            </w:r>
            <w:r w:rsidR="00D92887">
              <w:rPr>
                <w:noProof/>
                <w:webHidden/>
              </w:rPr>
            </w:r>
            <w:r w:rsidR="00D92887">
              <w:rPr>
                <w:noProof/>
                <w:webHidden/>
              </w:rPr>
              <w:fldChar w:fldCharType="separate"/>
            </w:r>
            <w:r w:rsidR="00B731E1">
              <w:rPr>
                <w:noProof/>
                <w:webHidden/>
              </w:rPr>
              <w:t>28</w:t>
            </w:r>
            <w:r w:rsidR="00D92887">
              <w:rPr>
                <w:noProof/>
                <w:webHidden/>
              </w:rPr>
              <w:fldChar w:fldCharType="end"/>
            </w:r>
          </w:hyperlink>
        </w:p>
        <w:p w14:paraId="7A5A5033" w14:textId="46E55507" w:rsidR="00D92887" w:rsidRDefault="00D205E4">
          <w:pPr>
            <w:pStyle w:val="TOC2"/>
            <w:rPr>
              <w:rFonts w:asciiTheme="minorHAnsi" w:eastAsiaTheme="minorEastAsia" w:hAnsiTheme="minorHAnsi" w:cstheme="minorBidi"/>
              <w:noProof/>
              <w:sz w:val="21"/>
              <w:szCs w:val="22"/>
            </w:rPr>
          </w:pPr>
          <w:hyperlink w:anchor="_Toc6933263" w:history="1">
            <w:r w:rsidR="00D92887" w:rsidRPr="00065EDD">
              <w:rPr>
                <w:rStyle w:val="ac"/>
                <w:rFonts w:ascii="黑体" w:hAnsi="黑体"/>
                <w:noProof/>
              </w:rPr>
              <w:t xml:space="preserve">5.2.3 </w:t>
            </w:r>
            <w:r w:rsidR="00D92887" w:rsidRPr="00065EDD">
              <w:rPr>
                <w:rStyle w:val="ac"/>
                <w:rFonts w:ascii="黑体" w:hAnsi="黑体"/>
                <w:noProof/>
              </w:rPr>
              <w:t>学生管理界面</w:t>
            </w:r>
            <w:r w:rsidR="00D92887">
              <w:rPr>
                <w:noProof/>
                <w:webHidden/>
              </w:rPr>
              <w:tab/>
            </w:r>
            <w:r w:rsidR="00D92887">
              <w:rPr>
                <w:noProof/>
                <w:webHidden/>
              </w:rPr>
              <w:fldChar w:fldCharType="begin"/>
            </w:r>
            <w:r w:rsidR="00D92887">
              <w:rPr>
                <w:noProof/>
                <w:webHidden/>
              </w:rPr>
              <w:instrText xml:space="preserve"> PAGEREF _Toc6933263 \h </w:instrText>
            </w:r>
            <w:r w:rsidR="00D92887">
              <w:rPr>
                <w:noProof/>
                <w:webHidden/>
              </w:rPr>
            </w:r>
            <w:r w:rsidR="00D92887">
              <w:rPr>
                <w:noProof/>
                <w:webHidden/>
              </w:rPr>
              <w:fldChar w:fldCharType="separate"/>
            </w:r>
            <w:r w:rsidR="00B731E1">
              <w:rPr>
                <w:noProof/>
                <w:webHidden/>
              </w:rPr>
              <w:t>29</w:t>
            </w:r>
            <w:r w:rsidR="00D92887">
              <w:rPr>
                <w:noProof/>
                <w:webHidden/>
              </w:rPr>
              <w:fldChar w:fldCharType="end"/>
            </w:r>
          </w:hyperlink>
        </w:p>
        <w:p w14:paraId="75C3A67E" w14:textId="624E0118" w:rsidR="00D92887" w:rsidRDefault="00D205E4">
          <w:pPr>
            <w:pStyle w:val="TOC2"/>
            <w:rPr>
              <w:rFonts w:asciiTheme="minorHAnsi" w:eastAsiaTheme="minorEastAsia" w:hAnsiTheme="minorHAnsi" w:cstheme="minorBidi"/>
              <w:noProof/>
              <w:sz w:val="21"/>
              <w:szCs w:val="22"/>
            </w:rPr>
          </w:pPr>
          <w:hyperlink w:anchor="_Toc6933264" w:history="1">
            <w:r w:rsidR="00D92887" w:rsidRPr="00065EDD">
              <w:rPr>
                <w:rStyle w:val="ac"/>
                <w:rFonts w:ascii="黑体" w:hAnsi="黑体"/>
                <w:noProof/>
              </w:rPr>
              <w:t xml:space="preserve">5.2.4 </w:t>
            </w:r>
            <w:r w:rsidR="00D92887" w:rsidRPr="00065EDD">
              <w:rPr>
                <w:rStyle w:val="ac"/>
                <w:rFonts w:ascii="黑体" w:hAnsi="黑体"/>
                <w:noProof/>
              </w:rPr>
              <w:t>班级信息管理界面</w:t>
            </w:r>
            <w:r w:rsidR="00D92887">
              <w:rPr>
                <w:noProof/>
                <w:webHidden/>
              </w:rPr>
              <w:tab/>
            </w:r>
            <w:r w:rsidR="00D92887">
              <w:rPr>
                <w:noProof/>
                <w:webHidden/>
              </w:rPr>
              <w:fldChar w:fldCharType="begin"/>
            </w:r>
            <w:r w:rsidR="00D92887">
              <w:rPr>
                <w:noProof/>
                <w:webHidden/>
              </w:rPr>
              <w:instrText xml:space="preserve"> PAGEREF _Toc6933264 \h </w:instrText>
            </w:r>
            <w:r w:rsidR="00D92887">
              <w:rPr>
                <w:noProof/>
                <w:webHidden/>
              </w:rPr>
            </w:r>
            <w:r w:rsidR="00D92887">
              <w:rPr>
                <w:noProof/>
                <w:webHidden/>
              </w:rPr>
              <w:fldChar w:fldCharType="separate"/>
            </w:r>
            <w:r w:rsidR="00B731E1">
              <w:rPr>
                <w:noProof/>
                <w:webHidden/>
              </w:rPr>
              <w:t>29</w:t>
            </w:r>
            <w:r w:rsidR="00D92887">
              <w:rPr>
                <w:noProof/>
                <w:webHidden/>
              </w:rPr>
              <w:fldChar w:fldCharType="end"/>
            </w:r>
          </w:hyperlink>
        </w:p>
        <w:p w14:paraId="6DD71440" w14:textId="67A43FDE" w:rsidR="00D92887" w:rsidRDefault="00D205E4">
          <w:pPr>
            <w:pStyle w:val="TOC2"/>
            <w:rPr>
              <w:rFonts w:asciiTheme="minorHAnsi" w:eastAsiaTheme="minorEastAsia" w:hAnsiTheme="minorHAnsi" w:cstheme="minorBidi"/>
              <w:noProof/>
              <w:sz w:val="21"/>
              <w:szCs w:val="22"/>
            </w:rPr>
          </w:pPr>
          <w:hyperlink w:anchor="_Toc6933265" w:history="1">
            <w:r w:rsidR="00D92887" w:rsidRPr="00065EDD">
              <w:rPr>
                <w:rStyle w:val="ac"/>
                <w:rFonts w:ascii="黑体" w:hAnsi="黑体"/>
                <w:noProof/>
              </w:rPr>
              <w:t xml:space="preserve">5.2.5 </w:t>
            </w:r>
            <w:r w:rsidR="00D92887" w:rsidRPr="00065EDD">
              <w:rPr>
                <w:rStyle w:val="ac"/>
                <w:rFonts w:ascii="黑体" w:hAnsi="黑体"/>
                <w:noProof/>
              </w:rPr>
              <w:t>宿舍楼管理界面</w:t>
            </w:r>
            <w:r w:rsidR="00D92887">
              <w:rPr>
                <w:noProof/>
                <w:webHidden/>
              </w:rPr>
              <w:tab/>
            </w:r>
            <w:r w:rsidR="00D92887">
              <w:rPr>
                <w:noProof/>
                <w:webHidden/>
              </w:rPr>
              <w:fldChar w:fldCharType="begin"/>
            </w:r>
            <w:r w:rsidR="00D92887">
              <w:rPr>
                <w:noProof/>
                <w:webHidden/>
              </w:rPr>
              <w:instrText xml:space="preserve"> PAGEREF _Toc6933265 \h </w:instrText>
            </w:r>
            <w:r w:rsidR="00D92887">
              <w:rPr>
                <w:noProof/>
                <w:webHidden/>
              </w:rPr>
            </w:r>
            <w:r w:rsidR="00D92887">
              <w:rPr>
                <w:noProof/>
                <w:webHidden/>
              </w:rPr>
              <w:fldChar w:fldCharType="separate"/>
            </w:r>
            <w:r w:rsidR="00B731E1">
              <w:rPr>
                <w:noProof/>
                <w:webHidden/>
              </w:rPr>
              <w:t>29</w:t>
            </w:r>
            <w:r w:rsidR="00D92887">
              <w:rPr>
                <w:noProof/>
                <w:webHidden/>
              </w:rPr>
              <w:fldChar w:fldCharType="end"/>
            </w:r>
          </w:hyperlink>
        </w:p>
        <w:p w14:paraId="6F30CB6A" w14:textId="792B6ECB" w:rsidR="00D92887" w:rsidRDefault="00D205E4">
          <w:pPr>
            <w:pStyle w:val="TOC2"/>
            <w:rPr>
              <w:rFonts w:asciiTheme="minorHAnsi" w:eastAsiaTheme="minorEastAsia" w:hAnsiTheme="minorHAnsi" w:cstheme="minorBidi"/>
              <w:noProof/>
              <w:sz w:val="21"/>
              <w:szCs w:val="22"/>
            </w:rPr>
          </w:pPr>
          <w:hyperlink w:anchor="_Toc6933266" w:history="1">
            <w:r w:rsidR="00D92887" w:rsidRPr="00065EDD">
              <w:rPr>
                <w:rStyle w:val="ac"/>
                <w:rFonts w:ascii="黑体" w:hAnsi="黑体"/>
                <w:noProof/>
              </w:rPr>
              <w:t>5.2.6</w:t>
            </w:r>
            <w:r w:rsidR="00D92887" w:rsidRPr="00065EDD">
              <w:rPr>
                <w:rStyle w:val="ac"/>
                <w:rFonts w:ascii="黑体" w:hAnsi="黑体"/>
                <w:noProof/>
              </w:rPr>
              <w:t>宿舍管理界面</w:t>
            </w:r>
            <w:r w:rsidR="00D92887">
              <w:rPr>
                <w:noProof/>
                <w:webHidden/>
              </w:rPr>
              <w:tab/>
            </w:r>
            <w:r w:rsidR="00D92887">
              <w:rPr>
                <w:noProof/>
                <w:webHidden/>
              </w:rPr>
              <w:fldChar w:fldCharType="begin"/>
            </w:r>
            <w:r w:rsidR="00D92887">
              <w:rPr>
                <w:noProof/>
                <w:webHidden/>
              </w:rPr>
              <w:instrText xml:space="preserve"> PAGEREF _Toc6933266 \h </w:instrText>
            </w:r>
            <w:r w:rsidR="00D92887">
              <w:rPr>
                <w:noProof/>
                <w:webHidden/>
              </w:rPr>
            </w:r>
            <w:r w:rsidR="00D92887">
              <w:rPr>
                <w:noProof/>
                <w:webHidden/>
              </w:rPr>
              <w:fldChar w:fldCharType="separate"/>
            </w:r>
            <w:r w:rsidR="00B731E1">
              <w:rPr>
                <w:noProof/>
                <w:webHidden/>
              </w:rPr>
              <w:t>30</w:t>
            </w:r>
            <w:r w:rsidR="00D92887">
              <w:rPr>
                <w:noProof/>
                <w:webHidden/>
              </w:rPr>
              <w:fldChar w:fldCharType="end"/>
            </w:r>
          </w:hyperlink>
        </w:p>
        <w:p w14:paraId="3DF89E90" w14:textId="2D4305D4" w:rsidR="00D92887" w:rsidRDefault="00D205E4">
          <w:pPr>
            <w:pStyle w:val="TOC2"/>
            <w:rPr>
              <w:rFonts w:asciiTheme="minorHAnsi" w:eastAsiaTheme="minorEastAsia" w:hAnsiTheme="minorHAnsi" w:cstheme="minorBidi"/>
              <w:noProof/>
              <w:sz w:val="21"/>
              <w:szCs w:val="22"/>
            </w:rPr>
          </w:pPr>
          <w:hyperlink w:anchor="_Toc6933267" w:history="1">
            <w:r w:rsidR="00D92887" w:rsidRPr="00065EDD">
              <w:rPr>
                <w:rStyle w:val="ac"/>
                <w:rFonts w:ascii="黑体" w:hAnsi="黑体"/>
                <w:noProof/>
              </w:rPr>
              <w:t xml:space="preserve">5.2.7 </w:t>
            </w:r>
            <w:r w:rsidR="00D92887" w:rsidRPr="00065EDD">
              <w:rPr>
                <w:rStyle w:val="ac"/>
                <w:rFonts w:ascii="黑体" w:hAnsi="黑体"/>
                <w:noProof/>
              </w:rPr>
              <w:t>离校学生信息界面</w:t>
            </w:r>
            <w:r w:rsidR="00D92887">
              <w:rPr>
                <w:noProof/>
                <w:webHidden/>
              </w:rPr>
              <w:tab/>
            </w:r>
            <w:r w:rsidR="00D92887">
              <w:rPr>
                <w:noProof/>
                <w:webHidden/>
              </w:rPr>
              <w:fldChar w:fldCharType="begin"/>
            </w:r>
            <w:r w:rsidR="00D92887">
              <w:rPr>
                <w:noProof/>
                <w:webHidden/>
              </w:rPr>
              <w:instrText xml:space="preserve"> PAGEREF _Toc6933267 \h </w:instrText>
            </w:r>
            <w:r w:rsidR="00D92887">
              <w:rPr>
                <w:noProof/>
                <w:webHidden/>
              </w:rPr>
            </w:r>
            <w:r w:rsidR="00D92887">
              <w:rPr>
                <w:noProof/>
                <w:webHidden/>
              </w:rPr>
              <w:fldChar w:fldCharType="separate"/>
            </w:r>
            <w:r w:rsidR="00B731E1">
              <w:rPr>
                <w:noProof/>
                <w:webHidden/>
              </w:rPr>
              <w:t>30</w:t>
            </w:r>
            <w:r w:rsidR="00D92887">
              <w:rPr>
                <w:noProof/>
                <w:webHidden/>
              </w:rPr>
              <w:fldChar w:fldCharType="end"/>
            </w:r>
          </w:hyperlink>
        </w:p>
        <w:p w14:paraId="05E7DA4D" w14:textId="54EB46FC" w:rsidR="00D92887" w:rsidRDefault="00D205E4">
          <w:pPr>
            <w:pStyle w:val="TOC2"/>
            <w:rPr>
              <w:rFonts w:asciiTheme="minorHAnsi" w:eastAsiaTheme="minorEastAsia" w:hAnsiTheme="minorHAnsi" w:cstheme="minorBidi"/>
              <w:noProof/>
              <w:sz w:val="21"/>
              <w:szCs w:val="22"/>
            </w:rPr>
          </w:pPr>
          <w:hyperlink w:anchor="_Toc6933268" w:history="1">
            <w:r w:rsidR="00D92887" w:rsidRPr="00065EDD">
              <w:rPr>
                <w:rStyle w:val="ac"/>
                <w:rFonts w:ascii="黑体" w:hAnsi="黑体"/>
                <w:noProof/>
              </w:rPr>
              <w:t>5.2.8</w:t>
            </w:r>
            <w:r w:rsidR="00D92887" w:rsidRPr="00065EDD">
              <w:rPr>
                <w:rStyle w:val="ac"/>
                <w:rFonts w:ascii="黑体" w:hAnsi="黑体"/>
                <w:noProof/>
              </w:rPr>
              <w:t>报修管理界面</w:t>
            </w:r>
            <w:r w:rsidR="00D92887">
              <w:rPr>
                <w:noProof/>
                <w:webHidden/>
              </w:rPr>
              <w:tab/>
            </w:r>
            <w:r w:rsidR="00D92887">
              <w:rPr>
                <w:noProof/>
                <w:webHidden/>
              </w:rPr>
              <w:fldChar w:fldCharType="begin"/>
            </w:r>
            <w:r w:rsidR="00D92887">
              <w:rPr>
                <w:noProof/>
                <w:webHidden/>
              </w:rPr>
              <w:instrText xml:space="preserve"> PAGEREF _Toc6933268 \h </w:instrText>
            </w:r>
            <w:r w:rsidR="00D92887">
              <w:rPr>
                <w:noProof/>
                <w:webHidden/>
              </w:rPr>
            </w:r>
            <w:r w:rsidR="00D92887">
              <w:rPr>
                <w:noProof/>
                <w:webHidden/>
              </w:rPr>
              <w:fldChar w:fldCharType="separate"/>
            </w:r>
            <w:r w:rsidR="00B731E1">
              <w:rPr>
                <w:noProof/>
                <w:webHidden/>
              </w:rPr>
              <w:t>30</w:t>
            </w:r>
            <w:r w:rsidR="00D92887">
              <w:rPr>
                <w:noProof/>
                <w:webHidden/>
              </w:rPr>
              <w:fldChar w:fldCharType="end"/>
            </w:r>
          </w:hyperlink>
        </w:p>
        <w:p w14:paraId="2AAE633D" w14:textId="1C03464F" w:rsidR="00D92887" w:rsidRDefault="00D205E4">
          <w:pPr>
            <w:pStyle w:val="TOC2"/>
            <w:rPr>
              <w:rFonts w:asciiTheme="minorHAnsi" w:eastAsiaTheme="minorEastAsia" w:hAnsiTheme="minorHAnsi" w:cstheme="minorBidi"/>
              <w:noProof/>
              <w:sz w:val="21"/>
              <w:szCs w:val="22"/>
            </w:rPr>
          </w:pPr>
          <w:hyperlink w:anchor="_Toc6933269" w:history="1">
            <w:r w:rsidR="00D92887" w:rsidRPr="00065EDD">
              <w:rPr>
                <w:rStyle w:val="ac"/>
                <w:rFonts w:ascii="黑体" w:hAnsi="黑体"/>
                <w:noProof/>
              </w:rPr>
              <w:t xml:space="preserve">5.2.9 </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69 \h </w:instrText>
            </w:r>
            <w:r w:rsidR="00D92887">
              <w:rPr>
                <w:noProof/>
                <w:webHidden/>
              </w:rPr>
            </w:r>
            <w:r w:rsidR="00D92887">
              <w:rPr>
                <w:noProof/>
                <w:webHidden/>
              </w:rPr>
              <w:fldChar w:fldCharType="separate"/>
            </w:r>
            <w:r w:rsidR="00B731E1">
              <w:rPr>
                <w:noProof/>
                <w:webHidden/>
              </w:rPr>
              <w:t>31</w:t>
            </w:r>
            <w:r w:rsidR="00D92887">
              <w:rPr>
                <w:noProof/>
                <w:webHidden/>
              </w:rPr>
              <w:fldChar w:fldCharType="end"/>
            </w:r>
          </w:hyperlink>
        </w:p>
        <w:p w14:paraId="7F21D587" w14:textId="3B7D1F3A" w:rsidR="00D92887" w:rsidRDefault="00D205E4">
          <w:pPr>
            <w:pStyle w:val="TOC2"/>
            <w:rPr>
              <w:rFonts w:asciiTheme="minorHAnsi" w:eastAsiaTheme="minorEastAsia" w:hAnsiTheme="minorHAnsi" w:cstheme="minorBidi"/>
              <w:noProof/>
              <w:sz w:val="21"/>
              <w:szCs w:val="22"/>
            </w:rPr>
          </w:pPr>
          <w:hyperlink w:anchor="_Toc6933270" w:history="1">
            <w:r w:rsidR="00D92887" w:rsidRPr="00065EDD">
              <w:rPr>
                <w:rStyle w:val="ac"/>
                <w:rFonts w:ascii="黑体" w:hAnsi="黑体"/>
                <w:noProof/>
              </w:rPr>
              <w:t>5.2.10</w:t>
            </w:r>
            <w:r w:rsidR="00D92887" w:rsidRPr="00065EDD">
              <w:rPr>
                <w:rStyle w:val="ac"/>
                <w:rFonts w:ascii="黑体" w:hAnsi="黑体"/>
                <w:noProof/>
              </w:rPr>
              <w:t>来访管理界面</w:t>
            </w:r>
            <w:r w:rsidR="00D92887">
              <w:rPr>
                <w:noProof/>
                <w:webHidden/>
              </w:rPr>
              <w:tab/>
            </w:r>
            <w:r w:rsidR="00D92887">
              <w:rPr>
                <w:noProof/>
                <w:webHidden/>
              </w:rPr>
              <w:fldChar w:fldCharType="begin"/>
            </w:r>
            <w:r w:rsidR="00D92887">
              <w:rPr>
                <w:noProof/>
                <w:webHidden/>
              </w:rPr>
              <w:instrText xml:space="preserve"> PAGEREF _Toc6933270 \h </w:instrText>
            </w:r>
            <w:r w:rsidR="00D92887">
              <w:rPr>
                <w:noProof/>
                <w:webHidden/>
              </w:rPr>
            </w:r>
            <w:r w:rsidR="00D92887">
              <w:rPr>
                <w:noProof/>
                <w:webHidden/>
              </w:rPr>
              <w:fldChar w:fldCharType="separate"/>
            </w:r>
            <w:r w:rsidR="00B731E1">
              <w:rPr>
                <w:noProof/>
                <w:webHidden/>
              </w:rPr>
              <w:t>31</w:t>
            </w:r>
            <w:r w:rsidR="00D92887">
              <w:rPr>
                <w:noProof/>
                <w:webHidden/>
              </w:rPr>
              <w:fldChar w:fldCharType="end"/>
            </w:r>
          </w:hyperlink>
        </w:p>
        <w:p w14:paraId="500988FD" w14:textId="58CD8A44" w:rsidR="00D92887" w:rsidRDefault="00D205E4">
          <w:pPr>
            <w:pStyle w:val="TOC2"/>
            <w:rPr>
              <w:rFonts w:asciiTheme="minorHAnsi" w:eastAsiaTheme="minorEastAsia" w:hAnsiTheme="minorHAnsi" w:cstheme="minorBidi"/>
              <w:noProof/>
              <w:sz w:val="21"/>
              <w:szCs w:val="22"/>
            </w:rPr>
          </w:pPr>
          <w:hyperlink w:anchor="_Toc6933271" w:history="1">
            <w:r w:rsidR="00D92887" w:rsidRPr="00065EDD">
              <w:rPr>
                <w:rStyle w:val="ac"/>
                <w:rFonts w:ascii="黑体" w:hAnsi="黑体"/>
                <w:noProof/>
              </w:rPr>
              <w:t>5.3</w:t>
            </w:r>
            <w:r w:rsidR="00D92887" w:rsidRPr="00065EDD">
              <w:rPr>
                <w:rStyle w:val="ac"/>
                <w:rFonts w:ascii="黑体" w:hAnsi="黑体"/>
                <w:noProof/>
              </w:rPr>
              <w:t>学生管理主界面</w:t>
            </w:r>
            <w:r w:rsidR="00D92887">
              <w:rPr>
                <w:noProof/>
                <w:webHidden/>
              </w:rPr>
              <w:tab/>
            </w:r>
            <w:r w:rsidR="00D92887">
              <w:rPr>
                <w:noProof/>
                <w:webHidden/>
              </w:rPr>
              <w:fldChar w:fldCharType="begin"/>
            </w:r>
            <w:r w:rsidR="00D92887">
              <w:rPr>
                <w:noProof/>
                <w:webHidden/>
              </w:rPr>
              <w:instrText xml:space="preserve"> PAGEREF _Toc6933271 \h </w:instrText>
            </w:r>
            <w:r w:rsidR="00D92887">
              <w:rPr>
                <w:noProof/>
                <w:webHidden/>
              </w:rPr>
            </w:r>
            <w:r w:rsidR="00D92887">
              <w:rPr>
                <w:noProof/>
                <w:webHidden/>
              </w:rPr>
              <w:fldChar w:fldCharType="separate"/>
            </w:r>
            <w:r w:rsidR="00B731E1">
              <w:rPr>
                <w:noProof/>
                <w:webHidden/>
              </w:rPr>
              <w:t>31</w:t>
            </w:r>
            <w:r w:rsidR="00D92887">
              <w:rPr>
                <w:noProof/>
                <w:webHidden/>
              </w:rPr>
              <w:fldChar w:fldCharType="end"/>
            </w:r>
          </w:hyperlink>
        </w:p>
        <w:p w14:paraId="18D92FF3" w14:textId="4E7E884D" w:rsidR="00D92887" w:rsidRDefault="00D205E4">
          <w:pPr>
            <w:pStyle w:val="TOC2"/>
            <w:rPr>
              <w:rFonts w:asciiTheme="minorHAnsi" w:eastAsiaTheme="minorEastAsia" w:hAnsiTheme="minorHAnsi" w:cstheme="minorBidi"/>
              <w:noProof/>
              <w:sz w:val="21"/>
              <w:szCs w:val="22"/>
            </w:rPr>
          </w:pPr>
          <w:hyperlink w:anchor="_Toc6933272" w:history="1">
            <w:r w:rsidR="00D92887" w:rsidRPr="00065EDD">
              <w:rPr>
                <w:rStyle w:val="ac"/>
                <w:rFonts w:ascii="黑体" w:hAnsi="黑体"/>
                <w:noProof/>
              </w:rPr>
              <w:t xml:space="preserve">5.3.1 </w:t>
            </w:r>
            <w:r w:rsidR="00D92887" w:rsidRPr="00065EDD">
              <w:rPr>
                <w:rStyle w:val="ac"/>
                <w:rFonts w:ascii="黑体" w:hAnsi="黑体"/>
                <w:noProof/>
              </w:rPr>
              <w:t>基本信息管理界面</w:t>
            </w:r>
            <w:r w:rsidR="00D92887">
              <w:rPr>
                <w:noProof/>
                <w:webHidden/>
              </w:rPr>
              <w:tab/>
            </w:r>
            <w:r w:rsidR="00D92887">
              <w:rPr>
                <w:noProof/>
                <w:webHidden/>
              </w:rPr>
              <w:fldChar w:fldCharType="begin"/>
            </w:r>
            <w:r w:rsidR="00D92887">
              <w:rPr>
                <w:noProof/>
                <w:webHidden/>
              </w:rPr>
              <w:instrText xml:space="preserve"> PAGEREF _Toc6933272 \h </w:instrText>
            </w:r>
            <w:r w:rsidR="00D92887">
              <w:rPr>
                <w:noProof/>
                <w:webHidden/>
              </w:rPr>
            </w:r>
            <w:r w:rsidR="00D92887">
              <w:rPr>
                <w:noProof/>
                <w:webHidden/>
              </w:rPr>
              <w:fldChar w:fldCharType="separate"/>
            </w:r>
            <w:r w:rsidR="00B731E1">
              <w:rPr>
                <w:noProof/>
                <w:webHidden/>
              </w:rPr>
              <w:t>32</w:t>
            </w:r>
            <w:r w:rsidR="00D92887">
              <w:rPr>
                <w:noProof/>
                <w:webHidden/>
              </w:rPr>
              <w:fldChar w:fldCharType="end"/>
            </w:r>
          </w:hyperlink>
        </w:p>
        <w:p w14:paraId="5F112F2E" w14:textId="18605ADF" w:rsidR="00D92887" w:rsidRDefault="00D205E4">
          <w:pPr>
            <w:pStyle w:val="TOC2"/>
            <w:rPr>
              <w:rFonts w:asciiTheme="minorHAnsi" w:eastAsiaTheme="minorEastAsia" w:hAnsiTheme="minorHAnsi" w:cstheme="minorBidi"/>
              <w:noProof/>
              <w:sz w:val="21"/>
              <w:szCs w:val="22"/>
            </w:rPr>
          </w:pPr>
          <w:hyperlink w:anchor="_Toc6933273" w:history="1">
            <w:r w:rsidR="00D92887" w:rsidRPr="00065EDD">
              <w:rPr>
                <w:rStyle w:val="ac"/>
                <w:rFonts w:ascii="黑体" w:hAnsi="黑体"/>
                <w:noProof/>
              </w:rPr>
              <w:t>5.3.2</w:t>
            </w:r>
            <w:r w:rsidR="00D92887" w:rsidRPr="00065EDD">
              <w:rPr>
                <w:rStyle w:val="ac"/>
                <w:rFonts w:ascii="黑体" w:hAnsi="黑体"/>
                <w:noProof/>
              </w:rPr>
              <w:t>通知公告管理界面</w:t>
            </w:r>
            <w:r w:rsidR="00D92887">
              <w:rPr>
                <w:noProof/>
                <w:webHidden/>
              </w:rPr>
              <w:tab/>
            </w:r>
            <w:r w:rsidR="00D92887">
              <w:rPr>
                <w:noProof/>
                <w:webHidden/>
              </w:rPr>
              <w:fldChar w:fldCharType="begin"/>
            </w:r>
            <w:r w:rsidR="00D92887">
              <w:rPr>
                <w:noProof/>
                <w:webHidden/>
              </w:rPr>
              <w:instrText xml:space="preserve"> PAGEREF _Toc6933273 \h </w:instrText>
            </w:r>
            <w:r w:rsidR="00D92887">
              <w:rPr>
                <w:noProof/>
                <w:webHidden/>
              </w:rPr>
            </w:r>
            <w:r w:rsidR="00D92887">
              <w:rPr>
                <w:noProof/>
                <w:webHidden/>
              </w:rPr>
              <w:fldChar w:fldCharType="separate"/>
            </w:r>
            <w:r w:rsidR="00B731E1">
              <w:rPr>
                <w:noProof/>
                <w:webHidden/>
              </w:rPr>
              <w:t>33</w:t>
            </w:r>
            <w:r w:rsidR="00D92887">
              <w:rPr>
                <w:noProof/>
                <w:webHidden/>
              </w:rPr>
              <w:fldChar w:fldCharType="end"/>
            </w:r>
          </w:hyperlink>
        </w:p>
        <w:p w14:paraId="314BD081" w14:textId="40FF8AFA" w:rsidR="00D92887" w:rsidRDefault="00D205E4">
          <w:pPr>
            <w:pStyle w:val="TOC2"/>
            <w:rPr>
              <w:rFonts w:asciiTheme="minorHAnsi" w:eastAsiaTheme="minorEastAsia" w:hAnsiTheme="minorHAnsi" w:cstheme="minorBidi"/>
              <w:noProof/>
              <w:sz w:val="21"/>
              <w:szCs w:val="22"/>
            </w:rPr>
          </w:pPr>
          <w:hyperlink w:anchor="_Toc6933274" w:history="1">
            <w:r w:rsidR="00D92887" w:rsidRPr="00065EDD">
              <w:rPr>
                <w:rStyle w:val="ac"/>
                <w:rFonts w:ascii="黑体" w:hAnsi="黑体"/>
                <w:noProof/>
              </w:rPr>
              <w:t>5.3.3</w:t>
            </w:r>
            <w:r w:rsidR="00D92887" w:rsidRPr="00065EDD">
              <w:rPr>
                <w:rStyle w:val="ac"/>
                <w:rFonts w:ascii="黑体" w:hAnsi="黑体"/>
                <w:noProof/>
              </w:rPr>
              <w:t>保修管理界面</w:t>
            </w:r>
            <w:r w:rsidR="00D92887">
              <w:rPr>
                <w:noProof/>
                <w:webHidden/>
              </w:rPr>
              <w:tab/>
            </w:r>
            <w:r w:rsidR="00D92887">
              <w:rPr>
                <w:noProof/>
                <w:webHidden/>
              </w:rPr>
              <w:fldChar w:fldCharType="begin"/>
            </w:r>
            <w:r w:rsidR="00D92887">
              <w:rPr>
                <w:noProof/>
                <w:webHidden/>
              </w:rPr>
              <w:instrText xml:space="preserve"> PAGEREF _Toc6933274 \h </w:instrText>
            </w:r>
            <w:r w:rsidR="00D92887">
              <w:rPr>
                <w:noProof/>
                <w:webHidden/>
              </w:rPr>
            </w:r>
            <w:r w:rsidR="00D92887">
              <w:rPr>
                <w:noProof/>
                <w:webHidden/>
              </w:rPr>
              <w:fldChar w:fldCharType="separate"/>
            </w:r>
            <w:r w:rsidR="00B731E1">
              <w:rPr>
                <w:noProof/>
                <w:webHidden/>
              </w:rPr>
              <w:t>33</w:t>
            </w:r>
            <w:r w:rsidR="00D92887">
              <w:rPr>
                <w:noProof/>
                <w:webHidden/>
              </w:rPr>
              <w:fldChar w:fldCharType="end"/>
            </w:r>
          </w:hyperlink>
        </w:p>
        <w:p w14:paraId="448AA1B5" w14:textId="1B87D26E" w:rsidR="00D92887" w:rsidRDefault="00D205E4">
          <w:pPr>
            <w:pStyle w:val="TOC2"/>
            <w:rPr>
              <w:rFonts w:asciiTheme="minorHAnsi" w:eastAsiaTheme="minorEastAsia" w:hAnsiTheme="minorHAnsi" w:cstheme="minorBidi"/>
              <w:noProof/>
              <w:sz w:val="21"/>
              <w:szCs w:val="22"/>
            </w:rPr>
          </w:pPr>
          <w:hyperlink w:anchor="_Toc6933275" w:history="1">
            <w:r w:rsidR="00D92887" w:rsidRPr="00065EDD">
              <w:rPr>
                <w:rStyle w:val="ac"/>
                <w:rFonts w:ascii="黑体" w:hAnsi="黑体"/>
                <w:noProof/>
              </w:rPr>
              <w:t>5.3.4</w:t>
            </w:r>
            <w:r w:rsidR="00D92887" w:rsidRPr="00065EDD">
              <w:rPr>
                <w:rStyle w:val="ac"/>
                <w:rFonts w:ascii="黑体" w:hAnsi="黑体"/>
                <w:noProof/>
              </w:rPr>
              <w:t>水电费管理界面</w:t>
            </w:r>
            <w:r w:rsidR="00D92887">
              <w:rPr>
                <w:noProof/>
                <w:webHidden/>
              </w:rPr>
              <w:tab/>
            </w:r>
            <w:r w:rsidR="00D92887">
              <w:rPr>
                <w:noProof/>
                <w:webHidden/>
              </w:rPr>
              <w:fldChar w:fldCharType="begin"/>
            </w:r>
            <w:r w:rsidR="00D92887">
              <w:rPr>
                <w:noProof/>
                <w:webHidden/>
              </w:rPr>
              <w:instrText xml:space="preserve"> PAGEREF _Toc6933275 \h </w:instrText>
            </w:r>
            <w:r w:rsidR="00D92887">
              <w:rPr>
                <w:noProof/>
                <w:webHidden/>
              </w:rPr>
            </w:r>
            <w:r w:rsidR="00D92887">
              <w:rPr>
                <w:noProof/>
                <w:webHidden/>
              </w:rPr>
              <w:fldChar w:fldCharType="separate"/>
            </w:r>
            <w:r w:rsidR="00B731E1">
              <w:rPr>
                <w:noProof/>
                <w:webHidden/>
              </w:rPr>
              <w:t>33</w:t>
            </w:r>
            <w:r w:rsidR="00D92887">
              <w:rPr>
                <w:noProof/>
                <w:webHidden/>
              </w:rPr>
              <w:fldChar w:fldCharType="end"/>
            </w:r>
          </w:hyperlink>
        </w:p>
        <w:p w14:paraId="156A631D" w14:textId="5FDD5BA1"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76" w:history="1">
            <w:r w:rsidR="00D92887" w:rsidRPr="00065EDD">
              <w:rPr>
                <w:rStyle w:val="ac"/>
                <w:noProof/>
              </w:rPr>
              <w:t>第六章</w:t>
            </w:r>
            <w:r w:rsidR="00D92887" w:rsidRPr="00065EDD">
              <w:rPr>
                <w:rStyle w:val="ac"/>
                <w:noProof/>
              </w:rPr>
              <w:t xml:space="preserve"> </w:t>
            </w:r>
            <w:r w:rsidR="00D92887" w:rsidRPr="00065EDD">
              <w:rPr>
                <w:rStyle w:val="ac"/>
                <w:noProof/>
              </w:rPr>
              <w:t>系统测试与维护</w:t>
            </w:r>
            <w:r w:rsidR="00D92887">
              <w:rPr>
                <w:noProof/>
                <w:webHidden/>
              </w:rPr>
              <w:tab/>
            </w:r>
            <w:r w:rsidR="00D92887">
              <w:rPr>
                <w:noProof/>
                <w:webHidden/>
              </w:rPr>
              <w:fldChar w:fldCharType="begin"/>
            </w:r>
            <w:r w:rsidR="00D92887">
              <w:rPr>
                <w:noProof/>
                <w:webHidden/>
              </w:rPr>
              <w:instrText xml:space="preserve"> PAGEREF _Toc6933276 \h </w:instrText>
            </w:r>
            <w:r w:rsidR="00D92887">
              <w:rPr>
                <w:noProof/>
                <w:webHidden/>
              </w:rPr>
            </w:r>
            <w:r w:rsidR="00D92887">
              <w:rPr>
                <w:noProof/>
                <w:webHidden/>
              </w:rPr>
              <w:fldChar w:fldCharType="separate"/>
            </w:r>
            <w:r w:rsidR="00B731E1">
              <w:rPr>
                <w:noProof/>
                <w:webHidden/>
              </w:rPr>
              <w:t>35</w:t>
            </w:r>
            <w:r w:rsidR="00D92887">
              <w:rPr>
                <w:noProof/>
                <w:webHidden/>
              </w:rPr>
              <w:fldChar w:fldCharType="end"/>
            </w:r>
          </w:hyperlink>
        </w:p>
        <w:p w14:paraId="2D691884" w14:textId="0ABC6BE6" w:rsidR="00D92887" w:rsidRDefault="00D205E4">
          <w:pPr>
            <w:pStyle w:val="TOC2"/>
            <w:rPr>
              <w:rFonts w:asciiTheme="minorHAnsi" w:eastAsiaTheme="minorEastAsia" w:hAnsiTheme="minorHAnsi" w:cstheme="minorBidi"/>
              <w:noProof/>
              <w:sz w:val="21"/>
              <w:szCs w:val="22"/>
            </w:rPr>
          </w:pPr>
          <w:hyperlink w:anchor="_Toc6933277" w:history="1">
            <w:r w:rsidR="00D92887" w:rsidRPr="00065EDD">
              <w:rPr>
                <w:rStyle w:val="ac"/>
                <w:rFonts w:ascii="黑体" w:hAnsi="黑体"/>
                <w:noProof/>
              </w:rPr>
              <w:t xml:space="preserve">6.1 </w:t>
            </w:r>
            <w:r w:rsidR="00D92887" w:rsidRPr="00065EDD">
              <w:rPr>
                <w:rStyle w:val="ac"/>
                <w:noProof/>
              </w:rPr>
              <w:t>测试原则</w:t>
            </w:r>
            <w:r w:rsidR="00D92887">
              <w:rPr>
                <w:noProof/>
                <w:webHidden/>
              </w:rPr>
              <w:tab/>
            </w:r>
            <w:r w:rsidR="00D92887">
              <w:rPr>
                <w:noProof/>
                <w:webHidden/>
              </w:rPr>
              <w:fldChar w:fldCharType="begin"/>
            </w:r>
            <w:r w:rsidR="00D92887">
              <w:rPr>
                <w:noProof/>
                <w:webHidden/>
              </w:rPr>
              <w:instrText xml:space="preserve"> PAGEREF _Toc6933277 \h </w:instrText>
            </w:r>
            <w:r w:rsidR="00D92887">
              <w:rPr>
                <w:noProof/>
                <w:webHidden/>
              </w:rPr>
            </w:r>
            <w:r w:rsidR="00D92887">
              <w:rPr>
                <w:noProof/>
                <w:webHidden/>
              </w:rPr>
              <w:fldChar w:fldCharType="separate"/>
            </w:r>
            <w:r w:rsidR="00B731E1">
              <w:rPr>
                <w:noProof/>
                <w:webHidden/>
              </w:rPr>
              <w:t>35</w:t>
            </w:r>
            <w:r w:rsidR="00D92887">
              <w:rPr>
                <w:noProof/>
                <w:webHidden/>
              </w:rPr>
              <w:fldChar w:fldCharType="end"/>
            </w:r>
          </w:hyperlink>
        </w:p>
        <w:p w14:paraId="33DE56A5" w14:textId="59032C44" w:rsidR="00D92887" w:rsidRDefault="00D205E4">
          <w:pPr>
            <w:pStyle w:val="TOC2"/>
            <w:rPr>
              <w:rFonts w:asciiTheme="minorHAnsi" w:eastAsiaTheme="minorEastAsia" w:hAnsiTheme="minorHAnsi" w:cstheme="minorBidi"/>
              <w:noProof/>
              <w:sz w:val="21"/>
              <w:szCs w:val="22"/>
            </w:rPr>
          </w:pPr>
          <w:hyperlink w:anchor="_Toc6933278" w:history="1">
            <w:r w:rsidR="00D92887" w:rsidRPr="00065EDD">
              <w:rPr>
                <w:rStyle w:val="ac"/>
                <w:rFonts w:ascii="黑体" w:hAnsi="黑体"/>
                <w:noProof/>
              </w:rPr>
              <w:t xml:space="preserve">6.2 </w:t>
            </w:r>
            <w:r w:rsidR="00D92887" w:rsidRPr="00065EDD">
              <w:rPr>
                <w:rStyle w:val="ac"/>
                <w:noProof/>
              </w:rPr>
              <w:t>功能测试</w:t>
            </w:r>
            <w:r w:rsidR="00D92887">
              <w:rPr>
                <w:noProof/>
                <w:webHidden/>
              </w:rPr>
              <w:tab/>
            </w:r>
            <w:r w:rsidR="00D92887">
              <w:rPr>
                <w:noProof/>
                <w:webHidden/>
              </w:rPr>
              <w:fldChar w:fldCharType="begin"/>
            </w:r>
            <w:r w:rsidR="00D92887">
              <w:rPr>
                <w:noProof/>
                <w:webHidden/>
              </w:rPr>
              <w:instrText xml:space="preserve"> PAGEREF _Toc6933278 \h </w:instrText>
            </w:r>
            <w:r w:rsidR="00D92887">
              <w:rPr>
                <w:noProof/>
                <w:webHidden/>
              </w:rPr>
            </w:r>
            <w:r w:rsidR="00D92887">
              <w:rPr>
                <w:noProof/>
                <w:webHidden/>
              </w:rPr>
              <w:fldChar w:fldCharType="separate"/>
            </w:r>
            <w:r w:rsidR="00B731E1">
              <w:rPr>
                <w:noProof/>
                <w:webHidden/>
              </w:rPr>
              <w:t>35</w:t>
            </w:r>
            <w:r w:rsidR="00D92887">
              <w:rPr>
                <w:noProof/>
                <w:webHidden/>
              </w:rPr>
              <w:fldChar w:fldCharType="end"/>
            </w:r>
          </w:hyperlink>
        </w:p>
        <w:p w14:paraId="73AED7D9" w14:textId="7117A493" w:rsidR="00D92887" w:rsidRDefault="00D205E4">
          <w:pPr>
            <w:pStyle w:val="TOC2"/>
            <w:rPr>
              <w:rFonts w:asciiTheme="minorHAnsi" w:eastAsiaTheme="minorEastAsia" w:hAnsiTheme="minorHAnsi" w:cstheme="minorBidi"/>
              <w:noProof/>
              <w:sz w:val="21"/>
              <w:szCs w:val="22"/>
            </w:rPr>
          </w:pPr>
          <w:hyperlink w:anchor="_Toc6933279" w:history="1">
            <w:r w:rsidR="00D92887" w:rsidRPr="00065EDD">
              <w:rPr>
                <w:rStyle w:val="ac"/>
                <w:rFonts w:ascii="黑体" w:hAnsi="黑体"/>
                <w:noProof/>
              </w:rPr>
              <w:t>6.3</w:t>
            </w:r>
            <w:r w:rsidR="00D92887" w:rsidRPr="00065EDD">
              <w:rPr>
                <w:rStyle w:val="ac"/>
                <w:rFonts w:ascii="黑体" w:hAnsi="黑体"/>
                <w:noProof/>
              </w:rPr>
              <w:t>测试结果汇总</w:t>
            </w:r>
            <w:r w:rsidR="00D92887">
              <w:rPr>
                <w:noProof/>
                <w:webHidden/>
              </w:rPr>
              <w:tab/>
            </w:r>
            <w:r w:rsidR="00D92887">
              <w:rPr>
                <w:noProof/>
                <w:webHidden/>
              </w:rPr>
              <w:fldChar w:fldCharType="begin"/>
            </w:r>
            <w:r w:rsidR="00D92887">
              <w:rPr>
                <w:noProof/>
                <w:webHidden/>
              </w:rPr>
              <w:instrText xml:space="preserve"> PAGEREF _Toc6933279 \h </w:instrText>
            </w:r>
            <w:r w:rsidR="00D92887">
              <w:rPr>
                <w:noProof/>
                <w:webHidden/>
              </w:rPr>
            </w:r>
            <w:r w:rsidR="00D92887">
              <w:rPr>
                <w:noProof/>
                <w:webHidden/>
              </w:rPr>
              <w:fldChar w:fldCharType="separate"/>
            </w:r>
            <w:r w:rsidR="00B731E1">
              <w:rPr>
                <w:noProof/>
                <w:webHidden/>
              </w:rPr>
              <w:t>39</w:t>
            </w:r>
            <w:r w:rsidR="00D92887">
              <w:rPr>
                <w:noProof/>
                <w:webHidden/>
              </w:rPr>
              <w:fldChar w:fldCharType="end"/>
            </w:r>
          </w:hyperlink>
        </w:p>
        <w:p w14:paraId="159B8CDB" w14:textId="426C3F02"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80" w:history="1">
            <w:r w:rsidR="00D92887" w:rsidRPr="00065EDD">
              <w:rPr>
                <w:rStyle w:val="ac"/>
                <w:noProof/>
              </w:rPr>
              <w:t>结束语</w:t>
            </w:r>
            <w:r w:rsidR="00D92887">
              <w:rPr>
                <w:noProof/>
                <w:webHidden/>
              </w:rPr>
              <w:tab/>
            </w:r>
            <w:r w:rsidR="00D92887">
              <w:rPr>
                <w:noProof/>
                <w:webHidden/>
              </w:rPr>
              <w:fldChar w:fldCharType="begin"/>
            </w:r>
            <w:r w:rsidR="00D92887">
              <w:rPr>
                <w:noProof/>
                <w:webHidden/>
              </w:rPr>
              <w:instrText xml:space="preserve"> PAGEREF _Toc6933280 \h </w:instrText>
            </w:r>
            <w:r w:rsidR="00D92887">
              <w:rPr>
                <w:noProof/>
                <w:webHidden/>
              </w:rPr>
            </w:r>
            <w:r w:rsidR="00D92887">
              <w:rPr>
                <w:noProof/>
                <w:webHidden/>
              </w:rPr>
              <w:fldChar w:fldCharType="separate"/>
            </w:r>
            <w:r w:rsidR="00B731E1">
              <w:rPr>
                <w:noProof/>
                <w:webHidden/>
              </w:rPr>
              <w:t>40</w:t>
            </w:r>
            <w:r w:rsidR="00D92887">
              <w:rPr>
                <w:noProof/>
                <w:webHidden/>
              </w:rPr>
              <w:fldChar w:fldCharType="end"/>
            </w:r>
          </w:hyperlink>
        </w:p>
        <w:p w14:paraId="0B776C21" w14:textId="753EAF25"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81" w:history="1">
            <w:r w:rsidR="00D92887" w:rsidRPr="00065EDD">
              <w:rPr>
                <w:rStyle w:val="ac"/>
                <w:noProof/>
              </w:rPr>
              <w:t>致</w:t>
            </w:r>
            <w:r w:rsidR="00D92887" w:rsidRPr="00065EDD">
              <w:rPr>
                <w:rStyle w:val="ac"/>
                <w:noProof/>
              </w:rPr>
              <w:t xml:space="preserve"> </w:t>
            </w:r>
            <w:r w:rsidR="00D92887" w:rsidRPr="00065EDD">
              <w:rPr>
                <w:rStyle w:val="ac"/>
                <w:noProof/>
              </w:rPr>
              <w:t>谢</w:t>
            </w:r>
            <w:r w:rsidR="00D92887">
              <w:rPr>
                <w:noProof/>
                <w:webHidden/>
              </w:rPr>
              <w:tab/>
            </w:r>
            <w:r w:rsidR="00D92887">
              <w:rPr>
                <w:noProof/>
                <w:webHidden/>
              </w:rPr>
              <w:fldChar w:fldCharType="begin"/>
            </w:r>
            <w:r w:rsidR="00D92887">
              <w:rPr>
                <w:noProof/>
                <w:webHidden/>
              </w:rPr>
              <w:instrText xml:space="preserve"> PAGEREF _Toc6933281 \h </w:instrText>
            </w:r>
            <w:r w:rsidR="00D92887">
              <w:rPr>
                <w:noProof/>
                <w:webHidden/>
              </w:rPr>
            </w:r>
            <w:r w:rsidR="00D92887">
              <w:rPr>
                <w:noProof/>
                <w:webHidden/>
              </w:rPr>
              <w:fldChar w:fldCharType="separate"/>
            </w:r>
            <w:r w:rsidR="00B731E1">
              <w:rPr>
                <w:noProof/>
                <w:webHidden/>
              </w:rPr>
              <w:t>41</w:t>
            </w:r>
            <w:r w:rsidR="00D92887">
              <w:rPr>
                <w:noProof/>
                <w:webHidden/>
              </w:rPr>
              <w:fldChar w:fldCharType="end"/>
            </w:r>
          </w:hyperlink>
        </w:p>
        <w:p w14:paraId="7F7BD4CC" w14:textId="18DD0708" w:rsidR="00D92887" w:rsidRDefault="00D205E4">
          <w:pPr>
            <w:pStyle w:val="TOC1"/>
            <w:tabs>
              <w:tab w:val="right" w:leader="dot" w:pos="8302"/>
            </w:tabs>
            <w:ind w:firstLine="480"/>
            <w:rPr>
              <w:rFonts w:asciiTheme="minorHAnsi" w:eastAsiaTheme="minorEastAsia" w:hAnsiTheme="minorHAnsi" w:cstheme="minorBidi"/>
              <w:noProof/>
              <w:sz w:val="21"/>
              <w:szCs w:val="22"/>
            </w:rPr>
          </w:pPr>
          <w:hyperlink w:anchor="_Toc6933282" w:history="1">
            <w:r w:rsidR="00D92887" w:rsidRPr="00065EDD">
              <w:rPr>
                <w:rStyle w:val="ac"/>
                <w:noProof/>
              </w:rPr>
              <w:t>参考文献</w:t>
            </w:r>
            <w:r w:rsidR="00D92887">
              <w:rPr>
                <w:noProof/>
                <w:webHidden/>
              </w:rPr>
              <w:tab/>
            </w:r>
            <w:r w:rsidR="00D92887">
              <w:rPr>
                <w:noProof/>
                <w:webHidden/>
              </w:rPr>
              <w:fldChar w:fldCharType="begin"/>
            </w:r>
            <w:r w:rsidR="00D92887">
              <w:rPr>
                <w:noProof/>
                <w:webHidden/>
              </w:rPr>
              <w:instrText xml:space="preserve"> PAGEREF _Toc6933282 \h </w:instrText>
            </w:r>
            <w:r w:rsidR="00D92887">
              <w:rPr>
                <w:noProof/>
                <w:webHidden/>
              </w:rPr>
            </w:r>
            <w:r w:rsidR="00D92887">
              <w:rPr>
                <w:noProof/>
                <w:webHidden/>
              </w:rPr>
              <w:fldChar w:fldCharType="separate"/>
            </w:r>
            <w:r w:rsidR="00B731E1">
              <w:rPr>
                <w:noProof/>
                <w:webHidden/>
              </w:rPr>
              <w:t>42</w:t>
            </w:r>
            <w:r w:rsidR="00D92887">
              <w:rPr>
                <w:noProof/>
                <w:webHidden/>
              </w:rPr>
              <w:fldChar w:fldCharType="end"/>
            </w:r>
          </w:hyperlink>
        </w:p>
        <w:p w14:paraId="14BC8C1D" w14:textId="0845E400" w:rsidR="00926F86" w:rsidRPr="00B73266" w:rsidRDefault="001A2AC7" w:rsidP="00B73266">
          <w:pPr>
            <w:spacing w:line="360" w:lineRule="auto"/>
            <w:ind w:firstLineChars="0" w:firstLine="0"/>
            <w:rPr>
              <w:rFonts w:ascii="宋体" w:hAnsi="宋体"/>
            </w:rPr>
            <w:sectPr w:rsidR="00926F86" w:rsidRPr="00B73266" w:rsidSect="00163312">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titlePg/>
              <w:docGrid w:type="lines" w:linePitch="326"/>
            </w:sectPr>
          </w:pPr>
          <w:r w:rsidRPr="00B73266">
            <w:rPr>
              <w:rFonts w:ascii="宋体" w:hAnsi="宋体"/>
              <w:b/>
              <w:bCs/>
              <w:lang w:val="zh-CN"/>
            </w:rPr>
            <w:fldChar w:fldCharType="end"/>
          </w:r>
        </w:p>
      </w:sdtContent>
    </w:sdt>
    <w:p w14:paraId="2057EDB5" w14:textId="77777777" w:rsidR="007A53A8" w:rsidRDefault="00F04CBD" w:rsidP="00EA1424">
      <w:pPr>
        <w:spacing w:line="360" w:lineRule="auto"/>
        <w:ind w:firstLine="602"/>
      </w:pPr>
      <w:r w:rsidRPr="00913365">
        <w:rPr>
          <w:rFonts w:ascii="黑体" w:eastAsia="黑体" w:hAnsi="黑体" w:hint="eastAsia"/>
          <w:b/>
          <w:sz w:val="30"/>
          <w:szCs w:val="30"/>
        </w:rPr>
        <w:lastRenderedPageBreak/>
        <w:t>摘要</w:t>
      </w:r>
      <w:r w:rsidR="00913365" w:rsidRPr="00913365">
        <w:rPr>
          <w:rFonts w:ascii="黑体" w:eastAsia="黑体" w:hAnsi="黑体" w:hint="eastAsia"/>
          <w:b/>
          <w:sz w:val="30"/>
          <w:szCs w:val="30"/>
        </w:rPr>
        <w:t>:</w:t>
      </w:r>
      <w:r w:rsidR="00913365">
        <w:rPr>
          <w:rFonts w:ascii="黑体" w:eastAsia="黑体" w:hAnsi="黑体"/>
          <w:b/>
          <w:sz w:val="30"/>
          <w:szCs w:val="30"/>
        </w:rPr>
        <w:t xml:space="preserve"> </w:t>
      </w:r>
      <w:r w:rsidR="00782280">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以为着数据量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14:paraId="684702EE" w14:textId="77777777"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w:t>
      </w:r>
      <w:r w:rsidR="00A4516C">
        <w:t>Mybat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14:paraId="07485DEC" w14:textId="77777777" w:rsidR="001201B9" w:rsidRDefault="001201B9" w:rsidP="00B310AE">
      <w:pPr>
        <w:widowControl/>
        <w:spacing w:line="360" w:lineRule="auto"/>
        <w:ind w:firstLineChars="0" w:firstLine="0"/>
      </w:pPr>
    </w:p>
    <w:p w14:paraId="7E47EB11" w14:textId="77777777" w:rsidR="00B310AE" w:rsidRDefault="00B310AE" w:rsidP="00B310AE">
      <w:pPr>
        <w:widowControl/>
        <w:spacing w:line="360" w:lineRule="auto"/>
        <w:ind w:firstLineChars="0" w:firstLine="0"/>
      </w:pPr>
    </w:p>
    <w:p w14:paraId="2811DE31" w14:textId="77777777" w:rsidR="00932836" w:rsidRDefault="00C6079F" w:rsidP="00FC775D">
      <w:pPr>
        <w:spacing w:line="300" w:lineRule="auto"/>
        <w:ind w:firstLineChars="0" w:firstLine="0"/>
        <w:rPr>
          <w:rFonts w:ascii="宋体" w:hAnsi="宋体"/>
        </w:rPr>
      </w:pPr>
      <w:r w:rsidRPr="00913365">
        <w:rPr>
          <w:rFonts w:ascii="黑体" w:eastAsia="黑体" w:hAnsi="黑体" w:hint="eastAsia"/>
          <w:b/>
          <w:sz w:val="30"/>
          <w:szCs w:val="30"/>
        </w:rPr>
        <w:t>关键</w:t>
      </w:r>
      <w:r w:rsidR="00B310AE" w:rsidRPr="00913365">
        <w:rPr>
          <w:rFonts w:ascii="黑体" w:eastAsia="黑体" w:hAnsi="黑体" w:hint="eastAsia"/>
          <w:b/>
          <w:sz w:val="30"/>
          <w:szCs w:val="30"/>
        </w:rPr>
        <w:t>词</w:t>
      </w:r>
      <w:r w:rsidRPr="00913365">
        <w:rPr>
          <w:rFonts w:ascii="黑体" w:eastAsia="黑体" w:hAnsi="黑体" w:hint="eastAsia"/>
          <w:sz w:val="30"/>
          <w:szCs w:val="30"/>
        </w:rPr>
        <w:t>：</w:t>
      </w:r>
      <w:r w:rsidR="00A079B1" w:rsidRPr="00913365">
        <w:rPr>
          <w:rFonts w:ascii="宋体" w:hAnsi="宋体"/>
        </w:rPr>
        <w:t>MVC</w:t>
      </w:r>
      <w:r w:rsidR="00913365">
        <w:rPr>
          <w:rFonts w:ascii="宋体" w:hAnsi="宋体"/>
        </w:rPr>
        <w:t xml:space="preserve">  </w:t>
      </w:r>
      <w:r w:rsidR="00A079B1" w:rsidRPr="00913365">
        <w:rPr>
          <w:rFonts w:ascii="宋体" w:hAnsi="宋体" w:hint="eastAsia"/>
        </w:rPr>
        <w:t>B</w:t>
      </w:r>
      <w:r w:rsidR="00A079B1" w:rsidRPr="00913365">
        <w:rPr>
          <w:rFonts w:ascii="宋体" w:hAnsi="宋体"/>
        </w:rPr>
        <w:t>/S</w:t>
      </w:r>
      <w:r w:rsidR="00913365">
        <w:rPr>
          <w:rFonts w:ascii="宋体" w:hAnsi="宋体"/>
        </w:rPr>
        <w:t xml:space="preserve">  </w:t>
      </w:r>
      <w:r w:rsidR="00A079B1" w:rsidRPr="00913365">
        <w:rPr>
          <w:rFonts w:ascii="宋体" w:hAnsi="宋体" w:hint="eastAsia"/>
        </w:rPr>
        <w:t>宿舍管理</w:t>
      </w:r>
      <w:r w:rsidR="00913365">
        <w:rPr>
          <w:rFonts w:ascii="宋体" w:hAnsi="宋体"/>
        </w:rPr>
        <w:t xml:space="preserve">  </w:t>
      </w:r>
      <w:r w:rsidR="00797472" w:rsidRPr="00913365">
        <w:rPr>
          <w:rFonts w:ascii="宋体" w:hAnsi="宋体" w:hint="eastAsia"/>
        </w:rPr>
        <w:t>MY</w:t>
      </w:r>
      <w:r w:rsidR="003630A9" w:rsidRPr="00913365">
        <w:rPr>
          <w:rFonts w:ascii="宋体" w:hAnsi="宋体" w:hint="eastAsia"/>
        </w:rPr>
        <w:t>SQL</w:t>
      </w:r>
      <w:r w:rsidR="00913365">
        <w:rPr>
          <w:rFonts w:ascii="宋体" w:hAnsi="宋体"/>
        </w:rPr>
        <w:t xml:space="preserve">  </w:t>
      </w:r>
      <w:r w:rsidR="003630A9" w:rsidRPr="00913365">
        <w:rPr>
          <w:rFonts w:ascii="宋体" w:hAnsi="宋体" w:hint="eastAsia"/>
        </w:rPr>
        <w:t>数据库</w:t>
      </w:r>
      <w:r w:rsidR="00913365">
        <w:rPr>
          <w:rFonts w:ascii="宋体" w:hAnsi="宋体"/>
        </w:rPr>
        <w:t xml:space="preserve">  </w:t>
      </w:r>
      <w:r w:rsidR="00AD686D" w:rsidRPr="00913365">
        <w:rPr>
          <w:rFonts w:ascii="宋体" w:hAnsi="宋体" w:hint="eastAsia"/>
        </w:rPr>
        <w:t>S</w:t>
      </w:r>
      <w:r w:rsidR="00AD686D" w:rsidRPr="00913365">
        <w:rPr>
          <w:rFonts w:ascii="宋体" w:hAnsi="宋体"/>
        </w:rPr>
        <w:t>SM</w:t>
      </w:r>
      <w:r w:rsidR="00AD686D" w:rsidRPr="00913365">
        <w:rPr>
          <w:rFonts w:ascii="宋体" w:hAnsi="宋体" w:hint="eastAsia"/>
        </w:rPr>
        <w:t>框架</w:t>
      </w:r>
    </w:p>
    <w:p w14:paraId="5085D0BF" w14:textId="77777777" w:rsidR="00FC775D" w:rsidRDefault="00FC775D" w:rsidP="00FC775D">
      <w:pPr>
        <w:spacing w:line="360" w:lineRule="auto"/>
        <w:ind w:firstLineChars="0" w:firstLine="0"/>
        <w:rPr>
          <w:rFonts w:ascii="宋体" w:hAnsi="宋体"/>
        </w:rPr>
      </w:pPr>
    </w:p>
    <w:p w14:paraId="38A60C26" w14:textId="77777777" w:rsidR="00FC775D" w:rsidRPr="00FC775D" w:rsidRDefault="00FC775D" w:rsidP="00FC775D">
      <w:pPr>
        <w:spacing w:line="360" w:lineRule="auto"/>
        <w:ind w:firstLineChars="0" w:firstLine="0"/>
        <w:rPr>
          <w:rFonts w:ascii="宋体" w:hAnsi="宋体"/>
        </w:rPr>
      </w:pPr>
    </w:p>
    <w:p w14:paraId="552CE2B3" w14:textId="0B7CF03C" w:rsidR="00ED5470" w:rsidRPr="00FC775D" w:rsidRDefault="00AA61C9" w:rsidP="00FC775D">
      <w:pPr>
        <w:ind w:firstLineChars="0" w:firstLine="420"/>
        <w:jc w:val="both"/>
        <w:rPr>
          <w:sz w:val="21"/>
        </w:rPr>
      </w:pPr>
      <w:r>
        <w:rPr>
          <w:rFonts w:eastAsia="楷体_GB2312"/>
          <w:b/>
          <w:sz w:val="32"/>
          <w:szCs w:val="32"/>
        </w:rPr>
        <w:t>Abstract</w:t>
      </w:r>
      <w:r w:rsidR="00FC775D" w:rsidRPr="00FC775D">
        <w:rPr>
          <w:rFonts w:eastAsia="楷体_GB2312" w:hint="eastAsia"/>
          <w:b/>
          <w:sz w:val="32"/>
          <w:szCs w:val="32"/>
        </w:rPr>
        <w:t>：</w:t>
      </w:r>
      <w:r w:rsidR="00ED5470" w:rsidRPr="00FC775D">
        <w:rPr>
          <w:sz w:val="21"/>
        </w:rP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14:paraId="3601BF26" w14:textId="77777777" w:rsidR="00ED5470" w:rsidRDefault="00ED5470" w:rsidP="00FC775D">
      <w:pPr>
        <w:ind w:firstLineChars="0" w:firstLine="420"/>
        <w:jc w:val="both"/>
        <w:rPr>
          <w:sz w:val="21"/>
        </w:rPr>
      </w:pPr>
      <w:r w:rsidRPr="00FC775D">
        <w:rPr>
          <w:sz w:val="21"/>
        </w:rPr>
        <w:t xml:space="preserve">The B/S dormitory management system is an important part of the management of major universities. The dormitory management system uses the B/S architecture and JSP, Spring, SpringMVC, </w:t>
      </w:r>
      <w:r w:rsidR="002871C6" w:rsidRPr="00FC775D">
        <w:rPr>
          <w:sz w:val="21"/>
        </w:rPr>
        <w:t>M</w:t>
      </w:r>
      <w:r w:rsidR="002871C6" w:rsidRPr="00FC775D">
        <w:rPr>
          <w:rFonts w:hint="eastAsia"/>
          <w:sz w:val="21"/>
        </w:rPr>
        <w:t>y</w:t>
      </w:r>
      <w:r w:rsidR="002871C6" w:rsidRPr="00FC775D">
        <w:rPr>
          <w:sz w:val="21"/>
        </w:rPr>
        <w:t>batis</w:t>
      </w:r>
      <w:r w:rsidRPr="00FC775D">
        <w:rPr>
          <w:sz w:val="21"/>
        </w:rPr>
        <w:t xml:space="preserve">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14:paraId="7C0EF1A3" w14:textId="77777777" w:rsidR="00FC775D" w:rsidRDefault="00FC775D" w:rsidP="00FC775D">
      <w:pPr>
        <w:ind w:firstLineChars="0" w:firstLine="420"/>
        <w:jc w:val="both"/>
        <w:rPr>
          <w:sz w:val="21"/>
        </w:rPr>
      </w:pPr>
    </w:p>
    <w:p w14:paraId="6458FC70" w14:textId="77777777" w:rsidR="00FC775D" w:rsidRPr="00FC775D" w:rsidRDefault="00FC775D" w:rsidP="00FC775D">
      <w:pPr>
        <w:ind w:firstLineChars="0" w:firstLine="420"/>
        <w:jc w:val="both"/>
        <w:rPr>
          <w:sz w:val="21"/>
        </w:rPr>
      </w:pPr>
    </w:p>
    <w:p w14:paraId="44D94933" w14:textId="77777777" w:rsidR="006F5AE4" w:rsidRPr="00BC6C0A" w:rsidRDefault="00837981" w:rsidP="00ED5470">
      <w:pPr>
        <w:spacing w:line="360" w:lineRule="auto"/>
        <w:ind w:firstLineChars="0" w:firstLine="0"/>
      </w:pPr>
      <w:r w:rsidRPr="00FC775D">
        <w:rPr>
          <w:sz w:val="30"/>
          <w:szCs w:val="30"/>
        </w:rPr>
        <w:t>K</w:t>
      </w:r>
      <w:r w:rsidRPr="00FC775D">
        <w:rPr>
          <w:rFonts w:hint="eastAsia"/>
          <w:sz w:val="30"/>
          <w:szCs w:val="30"/>
        </w:rPr>
        <w:t>eyword</w:t>
      </w:r>
      <w:r>
        <w:rPr>
          <w:rFonts w:hint="eastAsia"/>
        </w:rPr>
        <w:t>：</w:t>
      </w:r>
      <w:bookmarkStart w:id="1" w:name="_Toc447206223"/>
      <w:r w:rsidR="00E61FA3" w:rsidRPr="00E61FA3">
        <w:t xml:space="preserve"> </w:t>
      </w:r>
      <w:r w:rsidR="00ED5470" w:rsidRPr="00FC775D">
        <w:rPr>
          <w:sz w:val="21"/>
        </w:rPr>
        <w:t>MVC</w:t>
      </w:r>
      <w:r w:rsidR="00FC775D">
        <w:rPr>
          <w:sz w:val="21"/>
        </w:rPr>
        <w:t xml:space="preserve">  </w:t>
      </w:r>
      <w:r w:rsidR="00ED5470" w:rsidRPr="00FC775D">
        <w:rPr>
          <w:sz w:val="21"/>
        </w:rPr>
        <w:t>B/S</w:t>
      </w:r>
      <w:r w:rsidR="00FC775D">
        <w:rPr>
          <w:sz w:val="21"/>
        </w:rPr>
        <w:t xml:space="preserve">  </w:t>
      </w:r>
      <w:r w:rsidR="00ED5470" w:rsidRPr="00FC775D">
        <w:rPr>
          <w:sz w:val="21"/>
        </w:rPr>
        <w:t>dormitory management</w:t>
      </w:r>
      <w:r w:rsidR="00FC775D">
        <w:rPr>
          <w:sz w:val="21"/>
        </w:rPr>
        <w:t xml:space="preserve">  </w:t>
      </w:r>
      <w:r w:rsidR="00ED5470" w:rsidRPr="00FC775D">
        <w:rPr>
          <w:sz w:val="21"/>
        </w:rPr>
        <w:t>MYSQL</w:t>
      </w:r>
      <w:r w:rsidR="00FC775D">
        <w:rPr>
          <w:sz w:val="21"/>
        </w:rPr>
        <w:t xml:space="preserve">  </w:t>
      </w:r>
      <w:r w:rsidR="00ED5470" w:rsidRPr="00FC775D">
        <w:rPr>
          <w:sz w:val="21"/>
        </w:rPr>
        <w:t>database</w:t>
      </w:r>
      <w:r w:rsidR="00FC775D">
        <w:rPr>
          <w:sz w:val="21"/>
        </w:rPr>
        <w:t xml:space="preserve">   </w:t>
      </w:r>
      <w:r w:rsidR="00ED5470" w:rsidRPr="00FC775D">
        <w:rPr>
          <w:sz w:val="21"/>
        </w:rPr>
        <w:t xml:space="preserve">SSM framework </w:t>
      </w:r>
      <w:r w:rsidR="006F5AE4" w:rsidRPr="00BC6C0A">
        <w:br w:type="page"/>
      </w:r>
    </w:p>
    <w:p w14:paraId="3CB03813" w14:textId="77777777" w:rsidR="00A87D8C" w:rsidRDefault="00A87D8C" w:rsidP="00DC4D76">
      <w:pPr>
        <w:pStyle w:val="1"/>
        <w:ind w:firstLine="602"/>
        <w:sectPr w:rsidR="00A87D8C" w:rsidSect="00163312">
          <w:footerReference w:type="default" r:id="rId15"/>
          <w:pgSz w:w="11906" w:h="16838"/>
          <w:pgMar w:top="1440" w:right="1800" w:bottom="1440" w:left="1800" w:header="851" w:footer="992" w:gutter="0"/>
          <w:pgNumType w:start="1"/>
          <w:cols w:space="425"/>
          <w:docGrid w:type="lines" w:linePitch="312"/>
        </w:sectPr>
      </w:pPr>
    </w:p>
    <w:p w14:paraId="5EDA14AC" w14:textId="2E9F9F54" w:rsidR="00C6079F" w:rsidRPr="003660A6" w:rsidRDefault="00DC4D76" w:rsidP="00DC4D76">
      <w:pPr>
        <w:pStyle w:val="1"/>
        <w:ind w:firstLine="643"/>
        <w:rPr>
          <w:sz w:val="32"/>
          <w:szCs w:val="32"/>
        </w:rPr>
      </w:pPr>
      <w:bookmarkStart w:id="2" w:name="_Toc6933225"/>
      <w:r w:rsidRPr="003660A6">
        <w:rPr>
          <w:rFonts w:hint="eastAsia"/>
          <w:sz w:val="32"/>
          <w:szCs w:val="32"/>
        </w:rPr>
        <w:lastRenderedPageBreak/>
        <w:t>第一章</w:t>
      </w:r>
      <w:r w:rsidRPr="003660A6">
        <w:rPr>
          <w:rFonts w:hint="eastAsia"/>
          <w:sz w:val="32"/>
          <w:szCs w:val="32"/>
        </w:rPr>
        <w:t xml:space="preserve"> </w:t>
      </w:r>
      <w:r w:rsidR="00F5560E" w:rsidRPr="003660A6">
        <w:rPr>
          <w:rFonts w:hint="eastAsia"/>
          <w:sz w:val="32"/>
          <w:szCs w:val="32"/>
        </w:rPr>
        <w:t>绪论</w:t>
      </w:r>
      <w:bookmarkEnd w:id="1"/>
      <w:bookmarkEnd w:id="2"/>
    </w:p>
    <w:p w14:paraId="6F5800F2" w14:textId="77777777" w:rsidR="009B7C00" w:rsidRDefault="009B7C00" w:rsidP="002F1956">
      <w:pPr>
        <w:pStyle w:val="2"/>
        <w:ind w:firstLineChars="0" w:firstLine="0"/>
      </w:pPr>
      <w:bookmarkStart w:id="3" w:name="_Toc447206224"/>
      <w:bookmarkStart w:id="4" w:name="_Toc6933226"/>
      <w:r w:rsidRPr="00533089">
        <w:rPr>
          <w:rFonts w:ascii="黑体" w:hAnsi="黑体"/>
        </w:rPr>
        <w:t>1.1</w:t>
      </w:r>
      <w:r w:rsidR="00D608DF">
        <w:rPr>
          <w:rFonts w:ascii="黑体" w:hAnsi="黑体" w:hint="eastAsia"/>
        </w:rPr>
        <w:t>研究</w:t>
      </w:r>
      <w:r w:rsidRPr="008432E1">
        <w:rPr>
          <w:rFonts w:hint="eastAsia"/>
        </w:rPr>
        <w:t>背景</w:t>
      </w:r>
      <w:bookmarkEnd w:id="3"/>
      <w:bookmarkEnd w:id="4"/>
    </w:p>
    <w:p w14:paraId="1E29246D" w14:textId="77777777" w:rsidR="003630A9" w:rsidRDefault="00A079B1" w:rsidP="00EF5485">
      <w:pPr>
        <w:spacing w:line="360" w:lineRule="auto"/>
        <w:ind w:firstLine="480"/>
      </w:pPr>
      <w:bookmarkStart w:id="5"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14:paraId="2B671B47" w14:textId="77777777"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14:paraId="2D8E36AE" w14:textId="77777777" w:rsidR="009B7C00" w:rsidRDefault="009B7C00" w:rsidP="002F1956">
      <w:pPr>
        <w:pStyle w:val="2"/>
        <w:ind w:firstLineChars="0" w:firstLine="0"/>
      </w:pPr>
      <w:bookmarkStart w:id="6" w:name="_Toc6933227"/>
      <w:r w:rsidRPr="00757E37">
        <w:rPr>
          <w:rFonts w:ascii="黑体" w:hAnsi="黑体" w:hint="eastAsia"/>
        </w:rPr>
        <w:t>1.2</w:t>
      </w:r>
      <w:bookmarkEnd w:id="5"/>
      <w:r w:rsidR="00CB2867">
        <w:rPr>
          <w:rFonts w:hint="eastAsia"/>
        </w:rPr>
        <w:t>研究现状</w:t>
      </w:r>
      <w:bookmarkEnd w:id="6"/>
    </w:p>
    <w:p w14:paraId="43D47A6A" w14:textId="77777777"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14:paraId="4969201B" w14:textId="77777777"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14:paraId="61017F5A" w14:textId="77777777"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14:paraId="117F8DD8" w14:textId="77777777" w:rsidR="00BD67D0" w:rsidRPr="00757E37" w:rsidRDefault="00BD67D0" w:rsidP="002F1956">
      <w:pPr>
        <w:pStyle w:val="2"/>
        <w:ind w:firstLineChars="0" w:firstLine="0"/>
      </w:pPr>
      <w:bookmarkStart w:id="7" w:name="_Toc6933228"/>
      <w:r w:rsidRPr="00757E37">
        <w:rPr>
          <w:rFonts w:ascii="黑体" w:hAnsi="黑体" w:hint="eastAsia"/>
        </w:rPr>
        <w:t xml:space="preserve">1.3 </w:t>
      </w:r>
      <w:r w:rsidR="00131DBD">
        <w:rPr>
          <w:rFonts w:hint="eastAsia"/>
        </w:rPr>
        <w:t>课题目标</w:t>
      </w:r>
      <w:bookmarkEnd w:id="7"/>
    </w:p>
    <w:p w14:paraId="65714B64" w14:textId="77777777" w:rsidR="003630A9" w:rsidRPr="007747BB" w:rsidRDefault="003630A9" w:rsidP="00EF5485">
      <w:pPr>
        <w:spacing w:line="360" w:lineRule="auto"/>
        <w:ind w:firstLine="480"/>
      </w:pPr>
      <w:bookmarkStart w:id="8"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14:paraId="466636CF" w14:textId="77777777"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下来</w:t>
      </w:r>
      <w:r>
        <w:rPr>
          <w:rFonts w:hint="eastAsia"/>
        </w:rPr>
        <w:t>。</w:t>
      </w:r>
    </w:p>
    <w:p w14:paraId="5A518A39" w14:textId="77777777"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14:paraId="0530A38C" w14:textId="77777777" w:rsidR="003630A9" w:rsidRPr="004D5AAC" w:rsidRDefault="003630A9" w:rsidP="00EF5485">
      <w:pPr>
        <w:spacing w:line="360" w:lineRule="auto"/>
        <w:ind w:firstLine="480"/>
      </w:pPr>
      <w:r w:rsidRPr="007747BB">
        <w:rPr>
          <w:rFonts w:hint="eastAsia"/>
        </w:rPr>
        <w:lastRenderedPageBreak/>
        <w:t>最后要研究</w:t>
      </w:r>
      <w:r w:rsidR="00700500">
        <w:rPr>
          <w:rFonts w:hint="eastAsia"/>
        </w:rPr>
        <w:t>系统</w:t>
      </w:r>
      <w:r w:rsidRPr="007747BB">
        <w:rPr>
          <w:rFonts w:hint="eastAsia"/>
        </w:rPr>
        <w:t>各个功能模块的详细设计以及掌握所要使用的开发工具，从而完成系统开发。</w:t>
      </w:r>
    </w:p>
    <w:p w14:paraId="35FEE87C" w14:textId="77777777" w:rsidR="00506EDF" w:rsidRDefault="00506EDF">
      <w:pPr>
        <w:widowControl/>
        <w:ind w:firstLineChars="0" w:firstLine="0"/>
        <w:rPr>
          <w:rFonts w:ascii="黑体" w:hAnsi="黑体"/>
        </w:rPr>
      </w:pPr>
      <w:r>
        <w:rPr>
          <w:rFonts w:ascii="黑体" w:hAnsi="黑体"/>
        </w:rPr>
        <w:br w:type="page"/>
      </w:r>
    </w:p>
    <w:p w14:paraId="0F29A07C" w14:textId="77777777" w:rsidR="000E1CB8" w:rsidRPr="003660A6" w:rsidRDefault="000E1CB8" w:rsidP="000E1CB8">
      <w:pPr>
        <w:pStyle w:val="1"/>
        <w:ind w:firstLine="643"/>
        <w:rPr>
          <w:sz w:val="32"/>
          <w:szCs w:val="32"/>
        </w:rPr>
      </w:pPr>
      <w:bookmarkStart w:id="9" w:name="_Toc6933229"/>
      <w:r w:rsidRPr="003660A6">
        <w:rPr>
          <w:rFonts w:hint="eastAsia"/>
          <w:sz w:val="32"/>
          <w:szCs w:val="32"/>
        </w:rPr>
        <w:lastRenderedPageBreak/>
        <w:t>第二章</w:t>
      </w:r>
      <w:r w:rsidRPr="003660A6">
        <w:rPr>
          <w:rFonts w:hint="eastAsia"/>
          <w:sz w:val="32"/>
          <w:szCs w:val="32"/>
        </w:rPr>
        <w:t xml:space="preserve"> </w:t>
      </w:r>
      <w:r w:rsidR="00CF7233" w:rsidRPr="003660A6">
        <w:rPr>
          <w:rFonts w:hint="eastAsia"/>
          <w:sz w:val="32"/>
          <w:szCs w:val="32"/>
        </w:rPr>
        <w:t>系统开发环境</w:t>
      </w:r>
      <w:bookmarkEnd w:id="9"/>
    </w:p>
    <w:p w14:paraId="4AFE7ACE" w14:textId="77777777" w:rsidR="00606C0E" w:rsidRDefault="00606C0E" w:rsidP="002F1956">
      <w:pPr>
        <w:pStyle w:val="2"/>
        <w:ind w:firstLineChars="0" w:firstLine="0"/>
        <w:rPr>
          <w:rFonts w:ascii="黑体" w:hAnsi="黑体"/>
        </w:rPr>
      </w:pPr>
      <w:bookmarkStart w:id="10" w:name="_Toc6933230"/>
      <w:r w:rsidRPr="003C7807">
        <w:rPr>
          <w:rFonts w:hint="eastAsia"/>
        </w:rPr>
        <w:t>2.1</w:t>
      </w:r>
      <w:r w:rsidR="003C65F1" w:rsidRPr="00EA7B11">
        <w:rPr>
          <w:rFonts w:ascii="黑体" w:hAnsi="黑体" w:hint="eastAsia"/>
        </w:rPr>
        <w:t>开发工具</w:t>
      </w:r>
      <w:bookmarkEnd w:id="10"/>
    </w:p>
    <w:p w14:paraId="1FBA0ECC" w14:textId="77777777"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14:paraId="3FD67968" w14:textId="77777777" w:rsidR="003C65F1" w:rsidRPr="00EA7B11" w:rsidRDefault="003C65F1" w:rsidP="002F1956">
      <w:pPr>
        <w:pStyle w:val="2"/>
        <w:ind w:firstLineChars="0" w:firstLine="0"/>
        <w:rPr>
          <w:rStyle w:val="40"/>
          <w:rFonts w:ascii="黑体" w:eastAsia="黑体" w:hAnsi="黑体"/>
          <w:sz w:val="28"/>
        </w:rPr>
      </w:pPr>
      <w:bookmarkStart w:id="11" w:name="_Toc466803435"/>
      <w:bookmarkStart w:id="12" w:name="_Toc6933231"/>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1"/>
      <w:bookmarkEnd w:id="12"/>
    </w:p>
    <w:p w14:paraId="21FC67B2" w14:textId="77777777"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14:paraId="6B22D421" w14:textId="77777777" w:rsidR="003C65F1" w:rsidRPr="00EA7B11" w:rsidRDefault="003C65F1" w:rsidP="002F1956">
      <w:pPr>
        <w:pStyle w:val="2"/>
        <w:ind w:firstLineChars="0" w:firstLine="0"/>
        <w:rPr>
          <w:rStyle w:val="40"/>
          <w:rFonts w:ascii="黑体" w:eastAsia="黑体" w:hAnsi="黑体"/>
          <w:sz w:val="28"/>
        </w:rPr>
      </w:pPr>
      <w:bookmarkStart w:id="13" w:name="_Toc466803436"/>
      <w:bookmarkStart w:id="14" w:name="_Toc6933232"/>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3"/>
      <w:bookmarkEnd w:id="14"/>
      <w:r w:rsidRPr="00EA7B11">
        <w:rPr>
          <w:rStyle w:val="40"/>
          <w:rFonts w:ascii="黑体" w:eastAsia="黑体" w:hAnsi="黑体"/>
          <w:sz w:val="28"/>
        </w:rPr>
        <w:t xml:space="preserve"> </w:t>
      </w:r>
    </w:p>
    <w:p w14:paraId="3230E63B" w14:textId="77777777"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14:paraId="18FD432C" w14:textId="77777777" w:rsidR="003C65F1" w:rsidRPr="00EA7B11" w:rsidRDefault="003C65F1" w:rsidP="002F1956">
      <w:pPr>
        <w:pStyle w:val="2"/>
        <w:ind w:firstLineChars="0" w:firstLine="0"/>
        <w:rPr>
          <w:rStyle w:val="40"/>
          <w:rFonts w:ascii="黑体" w:eastAsia="黑体" w:hAnsi="黑体"/>
          <w:sz w:val="28"/>
        </w:rPr>
      </w:pPr>
      <w:bookmarkStart w:id="15" w:name="_Toc466803437"/>
      <w:bookmarkStart w:id="16" w:name="_Toc6933233"/>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5"/>
      <w:bookmarkEnd w:id="16"/>
    </w:p>
    <w:p w14:paraId="4706AB60" w14:textId="77777777"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14:paraId="65E96B26" w14:textId="77777777" w:rsidR="008F0595" w:rsidRDefault="008F0595" w:rsidP="002F1956">
      <w:pPr>
        <w:pStyle w:val="2"/>
        <w:ind w:firstLineChars="71"/>
      </w:pPr>
      <w:bookmarkStart w:id="17" w:name="_Toc6933234"/>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17"/>
    </w:p>
    <w:p w14:paraId="46C07283" w14:textId="77777777"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14:paraId="5FF5E008" w14:textId="77777777"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14:paraId="76A087F1" w14:textId="77777777"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14:paraId="078C1E1E" w14:textId="77777777"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是上古时期的东</w:t>
      </w:r>
      <w:r w:rsidR="00A32F77">
        <w:rPr>
          <w:rFonts w:hint="eastAsia"/>
        </w:rPr>
        <w:lastRenderedPageBreak/>
        <w:t>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14:paraId="256C183A" w14:textId="77777777" w:rsidR="00F50638" w:rsidRPr="00F50638" w:rsidRDefault="00F50638" w:rsidP="00F50638">
      <w:pPr>
        <w:pStyle w:val="2"/>
        <w:ind w:firstLineChars="71"/>
      </w:pPr>
      <w:bookmarkStart w:id="18" w:name="_Toc6933235"/>
      <w:r w:rsidRPr="00F50638">
        <w:t>2.3 Spring</w:t>
      </w:r>
      <w:r w:rsidR="00C6494F">
        <w:rPr>
          <w:rFonts w:hint="eastAsia"/>
        </w:rPr>
        <w:t>框架</w:t>
      </w:r>
      <w:bookmarkEnd w:id="18"/>
    </w:p>
    <w:p w14:paraId="3EEA2CCE" w14:textId="77777777" w:rsidR="00F50638" w:rsidRDefault="00F50638" w:rsidP="00167050">
      <w:pPr>
        <w:spacing w:line="360" w:lineRule="auto"/>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14:paraId="38C5BC78" w14:textId="77777777" w:rsidR="00716E17" w:rsidRPr="00C6494F" w:rsidRDefault="0026099E" w:rsidP="00167050">
      <w:pPr>
        <w:spacing w:line="360" w:lineRule="auto"/>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14:paraId="14DC1513" w14:textId="77777777" w:rsidR="00716E17" w:rsidRDefault="00716E17" w:rsidP="00167050">
      <w:pPr>
        <w:pStyle w:val="a9"/>
        <w:numPr>
          <w:ilvl w:val="0"/>
          <w:numId w:val="37"/>
        </w:numPr>
        <w:spacing w:line="360" w:lineRule="auto"/>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14:paraId="5A212655" w14:textId="77777777" w:rsidR="00716E17"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14:paraId="44C88011" w14:textId="387CCE26" w:rsidR="00F50638" w:rsidRDefault="00716E17" w:rsidP="00167050">
      <w:pPr>
        <w:pStyle w:val="a9"/>
        <w:numPr>
          <w:ilvl w:val="0"/>
          <w:numId w:val="37"/>
        </w:numPr>
        <w:spacing w:line="360" w:lineRule="auto"/>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sidR="00CE4E12">
        <w:t xml:space="preserve"> </w:t>
      </w:r>
      <w:r w:rsidR="00CE4E12">
        <w:fldChar w:fldCharType="begin"/>
      </w:r>
      <w:r w:rsidR="00CE4E12">
        <w:instrText xml:space="preserve"> REF _Ref6932472 \r \h </w:instrText>
      </w:r>
      <w:r w:rsidR="00CE4E12">
        <w:fldChar w:fldCharType="separate"/>
      </w:r>
      <w:r w:rsidR="00CE4E12">
        <w:t>[2]</w:t>
      </w:r>
      <w:r w:rsidR="00CE4E12">
        <w:fldChar w:fldCharType="end"/>
      </w:r>
      <w:r>
        <w:rPr>
          <w:rFonts w:hint="eastAsia"/>
        </w:rPr>
        <w:t>。</w:t>
      </w:r>
    </w:p>
    <w:p w14:paraId="5AE5E94F" w14:textId="77777777" w:rsidR="00C6494F" w:rsidRDefault="00C6494F" w:rsidP="00167050">
      <w:pPr>
        <w:spacing w:line="360" w:lineRule="auto"/>
        <w:ind w:firstLineChars="0" w:firstLine="0"/>
      </w:pPr>
    </w:p>
    <w:p w14:paraId="4134736F" w14:textId="77777777" w:rsidR="00C6494F" w:rsidRPr="0031353D" w:rsidRDefault="00C6494F" w:rsidP="00167050">
      <w:pPr>
        <w:spacing w:line="360" w:lineRule="auto"/>
        <w:ind w:firstLineChars="0" w:firstLine="0"/>
        <w:rPr>
          <w:rStyle w:val="ab"/>
        </w:rPr>
      </w:pPr>
      <w:r w:rsidRPr="0031353D">
        <w:rPr>
          <w:rStyle w:val="ab"/>
          <w:rFonts w:hint="eastAsia"/>
        </w:rPr>
        <w:t>依赖注入与控制反转：</w:t>
      </w:r>
    </w:p>
    <w:p w14:paraId="143D4D35" w14:textId="77777777" w:rsidR="00C6494F" w:rsidRDefault="00803C04" w:rsidP="00167050">
      <w:pPr>
        <w:spacing w:line="360" w:lineRule="auto"/>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14:paraId="0EC7A29A" w14:textId="77777777" w:rsidR="00803C04" w:rsidRDefault="00803C04" w:rsidP="00167050">
      <w:pPr>
        <w:spacing w:line="360" w:lineRule="auto"/>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14:paraId="1BB5B834" w14:textId="77777777" w:rsidR="00783442" w:rsidRDefault="00803C04" w:rsidP="00167050">
      <w:pPr>
        <w:spacing w:line="360" w:lineRule="auto"/>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14:paraId="25685698" w14:textId="77777777" w:rsidR="00783442" w:rsidRDefault="00783442" w:rsidP="00167050">
      <w:pPr>
        <w:spacing w:line="360" w:lineRule="auto"/>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14:paraId="2ECEC56F" w14:textId="77777777" w:rsidR="00C6494F" w:rsidRDefault="00C6494F" w:rsidP="00167050">
      <w:pPr>
        <w:spacing w:line="360" w:lineRule="auto"/>
        <w:ind w:firstLineChars="0" w:firstLine="0"/>
      </w:pPr>
      <w:r w:rsidRPr="00C6494F">
        <w:rPr>
          <w:rFonts w:hint="eastAsia"/>
        </w:rPr>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w:t>
      </w:r>
      <w:r w:rsidRPr="00C6494F">
        <w:rPr>
          <w:rFonts w:hint="eastAsia"/>
        </w:rPr>
        <w:lastRenderedPageBreak/>
        <w:t>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14:paraId="4D79005A" w14:textId="77777777" w:rsidR="00F50638" w:rsidRPr="0031353D" w:rsidRDefault="00F50638" w:rsidP="00167050">
      <w:pPr>
        <w:spacing w:line="360" w:lineRule="auto"/>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14:paraId="360F4C0C" w14:textId="77777777" w:rsidR="00F50638" w:rsidRDefault="00C10D8F" w:rsidP="00167050">
      <w:pPr>
        <w:spacing w:line="360" w:lineRule="auto"/>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14:paraId="03E5298D" w14:textId="77777777" w:rsidR="00C10D8F" w:rsidRDefault="00C10D8F" w:rsidP="00167050">
      <w:pPr>
        <w:spacing w:line="360" w:lineRule="auto"/>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14:paraId="0977BAC0" w14:textId="77777777" w:rsidR="00C10D8F" w:rsidRDefault="00C10D8F" w:rsidP="00167050">
      <w:pPr>
        <w:spacing w:line="360" w:lineRule="auto"/>
        <w:ind w:firstLine="480"/>
      </w:pPr>
      <w:r>
        <w:rPr>
          <w:rFonts w:hint="eastAsia"/>
        </w:rPr>
        <w:t>在切面中有一些常见的概念。</w:t>
      </w:r>
    </w:p>
    <w:p w14:paraId="514417E3" w14:textId="77777777" w:rsidR="00C10D8F" w:rsidRDefault="00827A4B" w:rsidP="00167050">
      <w:pPr>
        <w:spacing w:line="360" w:lineRule="auto"/>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14:paraId="3C554BE3" w14:textId="77777777" w:rsidR="00827A4B" w:rsidRDefault="00827A4B" w:rsidP="00167050">
      <w:pPr>
        <w:spacing w:line="360" w:lineRule="auto"/>
        <w:ind w:firstLine="480"/>
      </w:pPr>
      <w:r>
        <w:rPr>
          <w:rFonts w:hint="eastAsia"/>
        </w:rPr>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14:paraId="2F4D16F0" w14:textId="77777777" w:rsidR="00827A4B" w:rsidRDefault="00827A4B" w:rsidP="00167050">
      <w:pPr>
        <w:spacing w:line="360" w:lineRule="auto"/>
        <w:ind w:firstLine="480"/>
      </w:pPr>
      <w:r>
        <w:rPr>
          <w:rFonts w:hint="eastAsia"/>
        </w:rPr>
        <w:t>以上是一些关于切面的概念，也是</w:t>
      </w:r>
      <w:r>
        <w:t>AOP</w:t>
      </w:r>
      <w:r>
        <w:rPr>
          <w:rFonts w:hint="eastAsia"/>
        </w:rPr>
        <w:t>可以大显神通的地方。</w:t>
      </w:r>
    </w:p>
    <w:p w14:paraId="3B75B600" w14:textId="77777777" w:rsidR="00F50638" w:rsidRDefault="00F50638" w:rsidP="00167050">
      <w:pPr>
        <w:spacing w:line="360" w:lineRule="auto"/>
        <w:ind w:firstLine="480"/>
      </w:pPr>
      <w:r>
        <w:rPr>
          <w:rFonts w:hint="eastAsia"/>
        </w:rPr>
        <w:t xml:space="preserve">IOC </w:t>
      </w:r>
      <w:r>
        <w:rPr>
          <w:rFonts w:hint="eastAsia"/>
        </w:rPr>
        <w:t>容器</w:t>
      </w:r>
    </w:p>
    <w:p w14:paraId="2DD3FC69" w14:textId="77777777" w:rsidR="00827A4B" w:rsidRDefault="00827A4B" w:rsidP="00167050">
      <w:pPr>
        <w:spacing w:line="360" w:lineRule="auto"/>
        <w:ind w:firstLine="480"/>
      </w:pPr>
      <w:r w:rsidRPr="00827A4B">
        <w:rPr>
          <w:rFonts w:hint="eastAsia"/>
        </w:rPr>
        <w:t>容器创建对象，将它们连接在一起，配置它们，并管理从创建到销毁的整个生命周期。</w:t>
      </w:r>
    </w:p>
    <w:p w14:paraId="38871CE4" w14:textId="77777777" w:rsidR="00F50638" w:rsidRPr="0031353D" w:rsidRDefault="00083679" w:rsidP="00167050">
      <w:pPr>
        <w:spacing w:line="360" w:lineRule="auto"/>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14:paraId="326C1B04" w14:textId="77777777" w:rsidR="0031353D" w:rsidRDefault="007A436E" w:rsidP="00167050">
      <w:pPr>
        <w:spacing w:line="360" w:lineRule="auto"/>
        <w:ind w:firstLine="480"/>
      </w:pPr>
      <w:r>
        <w:t>1</w:t>
      </w:r>
      <w:r w:rsidR="0031353D">
        <w:rPr>
          <w:rFonts w:hint="eastAsia"/>
        </w:rPr>
        <w:t xml:space="preserve">. </w:t>
      </w:r>
      <w:r w:rsidR="0031353D">
        <w:rPr>
          <w:rFonts w:hint="eastAsia"/>
        </w:rPr>
        <w:t>工厂方法</w:t>
      </w:r>
      <w:r>
        <w:rPr>
          <w:rFonts w:hint="eastAsia"/>
        </w:rPr>
        <w:t>模式：</w:t>
      </w:r>
    </w:p>
    <w:p w14:paraId="7855272A" w14:textId="6EDDB38F" w:rsidR="0031353D" w:rsidRDefault="0031353D" w:rsidP="00167050">
      <w:pPr>
        <w:spacing w:line="360" w:lineRule="auto"/>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w:t>
      </w:r>
      <w:r w:rsidR="005961B2">
        <w:fldChar w:fldCharType="begin"/>
      </w:r>
      <w:r w:rsidR="005961B2">
        <w:instrText xml:space="preserve"> </w:instrText>
      </w:r>
      <w:r w:rsidR="005961B2">
        <w:rPr>
          <w:rFonts w:hint="eastAsia"/>
        </w:rPr>
        <w:instrText>REF _Ref6933500 \r \h</w:instrText>
      </w:r>
      <w:r w:rsidR="005961B2">
        <w:instrText xml:space="preserve"> </w:instrText>
      </w:r>
      <w:r w:rsidR="005961B2">
        <w:fldChar w:fldCharType="separate"/>
      </w:r>
      <w:r w:rsidR="005961B2">
        <w:t>[9]</w:t>
      </w:r>
      <w:r w:rsidR="005961B2">
        <w:fldChar w:fldCharType="end"/>
      </w:r>
      <w:r w:rsidR="00083679">
        <w:rPr>
          <w:rFonts w:hint="eastAsia"/>
        </w:rPr>
        <w:t>。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14:paraId="75CC77BB" w14:textId="004A7726" w:rsidR="0031353D" w:rsidRDefault="0031353D" w:rsidP="00167050">
      <w:pPr>
        <w:spacing w:line="360" w:lineRule="auto"/>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sidR="009109CF">
        <w:fldChar w:fldCharType="begin"/>
      </w:r>
      <w:r w:rsidR="009109CF">
        <w:instrText xml:space="preserve"> </w:instrText>
      </w:r>
      <w:r w:rsidR="009109CF">
        <w:rPr>
          <w:rFonts w:hint="eastAsia"/>
        </w:rPr>
        <w:instrText>REF _Ref6932136 \r \h</w:instrText>
      </w:r>
      <w:r w:rsidR="009109CF">
        <w:instrText xml:space="preserve"> </w:instrText>
      </w:r>
      <w:r w:rsidR="009109CF">
        <w:fldChar w:fldCharType="separate"/>
      </w:r>
      <w:r w:rsidR="009109CF">
        <w:t>[1]</w:t>
      </w:r>
      <w:r w:rsidR="009109CF">
        <w:fldChar w:fldCharType="end"/>
      </w:r>
      <w:r>
        <w:rPr>
          <w:rFonts w:hint="eastAsia"/>
        </w:rPr>
        <w:t>。</w:t>
      </w:r>
    </w:p>
    <w:p w14:paraId="401A3C57" w14:textId="77777777" w:rsidR="0031353D" w:rsidRDefault="007A436E" w:rsidP="00167050">
      <w:pPr>
        <w:spacing w:line="360" w:lineRule="auto"/>
        <w:ind w:firstLine="480"/>
      </w:pPr>
      <w:r>
        <w:t>2</w:t>
      </w:r>
      <w:r w:rsidR="0031353D">
        <w:rPr>
          <w:rFonts w:hint="eastAsia"/>
        </w:rPr>
        <w:t xml:space="preserve">. </w:t>
      </w:r>
      <w:r w:rsidR="0031353D">
        <w:rPr>
          <w:rFonts w:hint="eastAsia"/>
        </w:rPr>
        <w:t>单例</w:t>
      </w:r>
      <w:r>
        <w:rPr>
          <w:rFonts w:hint="eastAsia"/>
        </w:rPr>
        <w:t>模式：</w:t>
      </w:r>
    </w:p>
    <w:p w14:paraId="4989B5BD" w14:textId="77777777" w:rsidR="0031353D" w:rsidRDefault="00083679" w:rsidP="00167050">
      <w:pPr>
        <w:spacing w:line="360" w:lineRule="auto"/>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出来了。</w:t>
      </w:r>
    </w:p>
    <w:p w14:paraId="430DEF39" w14:textId="77777777" w:rsidR="0031353D" w:rsidRDefault="0031353D" w:rsidP="00167050">
      <w:pPr>
        <w:spacing w:line="360" w:lineRule="auto"/>
        <w:ind w:firstLineChars="0" w:firstLine="0"/>
      </w:pPr>
      <w:r>
        <w:lastRenderedPageBreak/>
        <w:tab/>
      </w:r>
      <w:r w:rsidR="007A436E">
        <w:t>3</w:t>
      </w:r>
      <w:r>
        <w:rPr>
          <w:rFonts w:hint="eastAsia"/>
        </w:rPr>
        <w:t xml:space="preserve">. </w:t>
      </w:r>
      <w:r>
        <w:rPr>
          <w:rFonts w:hint="eastAsia"/>
        </w:rPr>
        <w:t>适配器</w:t>
      </w:r>
      <w:r w:rsidR="007A436E">
        <w:rPr>
          <w:rFonts w:hint="eastAsia"/>
        </w:rPr>
        <w:t>模式：</w:t>
      </w:r>
    </w:p>
    <w:p w14:paraId="089F3633" w14:textId="77777777" w:rsidR="005767D2" w:rsidRDefault="005767D2" w:rsidP="00167050">
      <w:pPr>
        <w:spacing w:line="360" w:lineRule="auto"/>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14:paraId="5EEF09DC" w14:textId="77777777" w:rsidR="0031353D" w:rsidRDefault="0031353D" w:rsidP="00167050">
      <w:pPr>
        <w:spacing w:line="360" w:lineRule="auto"/>
        <w:ind w:firstLineChars="0" w:firstLine="420"/>
      </w:pPr>
      <w:r>
        <w:rPr>
          <w:rFonts w:hint="eastAsia"/>
        </w:rPr>
        <w:t>5.</w:t>
      </w:r>
      <w:r>
        <w:rPr>
          <w:rFonts w:hint="eastAsia"/>
        </w:rPr>
        <w:t>包装器</w:t>
      </w:r>
      <w:r w:rsidR="005767D2">
        <w:rPr>
          <w:rFonts w:hint="eastAsia"/>
        </w:rPr>
        <w:t>模式：</w:t>
      </w:r>
    </w:p>
    <w:p w14:paraId="135A13C4" w14:textId="77777777" w:rsidR="0031353D" w:rsidRDefault="005767D2" w:rsidP="00167050">
      <w:pPr>
        <w:spacing w:line="360" w:lineRule="auto"/>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14:paraId="01B50DB0" w14:textId="77777777" w:rsidR="0031353D" w:rsidRDefault="0031353D" w:rsidP="00167050">
      <w:pPr>
        <w:spacing w:line="360" w:lineRule="auto"/>
        <w:ind w:firstLineChars="0" w:firstLine="420"/>
      </w:pPr>
      <w:r>
        <w:rPr>
          <w:rFonts w:hint="eastAsia"/>
        </w:rPr>
        <w:t xml:space="preserve">6. </w:t>
      </w:r>
      <w:r>
        <w:rPr>
          <w:rFonts w:hint="eastAsia"/>
        </w:rPr>
        <w:t>代理</w:t>
      </w:r>
      <w:r w:rsidR="008E1877">
        <w:rPr>
          <w:rFonts w:hint="eastAsia"/>
        </w:rPr>
        <w:t>模式：</w:t>
      </w:r>
    </w:p>
    <w:p w14:paraId="19DAD75B" w14:textId="77777777" w:rsidR="0031353D" w:rsidRDefault="007A49F5" w:rsidP="00167050">
      <w:pPr>
        <w:spacing w:line="360" w:lineRule="auto"/>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14:paraId="7B847D4C" w14:textId="77777777" w:rsidR="0031353D" w:rsidRDefault="0031353D" w:rsidP="00167050">
      <w:pPr>
        <w:spacing w:line="360" w:lineRule="auto"/>
        <w:ind w:firstLineChars="0" w:firstLine="420"/>
      </w:pPr>
      <w:r>
        <w:rPr>
          <w:rFonts w:hint="eastAsia"/>
        </w:rPr>
        <w:t>7.</w:t>
      </w:r>
      <w:r>
        <w:rPr>
          <w:rFonts w:hint="eastAsia"/>
        </w:rPr>
        <w:t>观察者</w:t>
      </w:r>
      <w:r w:rsidR="008E1877">
        <w:rPr>
          <w:rFonts w:hint="eastAsia"/>
        </w:rPr>
        <w:t>模式：</w:t>
      </w:r>
    </w:p>
    <w:p w14:paraId="24C7C924" w14:textId="77777777" w:rsidR="008E1877" w:rsidRDefault="008E1877" w:rsidP="00167050">
      <w:pPr>
        <w:spacing w:line="360" w:lineRule="auto"/>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14:paraId="1F7C3FB9" w14:textId="77777777" w:rsidR="00A9716D" w:rsidRDefault="00A9716D" w:rsidP="00167050">
      <w:pPr>
        <w:spacing w:line="360" w:lineRule="auto"/>
        <w:ind w:firstLineChars="0" w:firstLine="0"/>
      </w:pPr>
      <w:r>
        <w:rPr>
          <w:rFonts w:hint="eastAsia"/>
        </w:rPr>
        <w:t xml:space="preserve">8. </w:t>
      </w:r>
      <w:r>
        <w:rPr>
          <w:rFonts w:hint="eastAsia"/>
        </w:rPr>
        <w:t>策略</w:t>
      </w:r>
      <w:r w:rsidR="008E1877">
        <w:rPr>
          <w:rFonts w:hint="eastAsia"/>
        </w:rPr>
        <w:t>模式：</w:t>
      </w:r>
    </w:p>
    <w:p w14:paraId="7CA56748" w14:textId="77777777" w:rsidR="00A9716D" w:rsidRDefault="00AA2D04" w:rsidP="00167050">
      <w:pPr>
        <w:spacing w:line="360" w:lineRule="auto"/>
        <w:ind w:firstLineChars="0" w:firstLine="0"/>
      </w:pPr>
      <w:r>
        <w:rPr>
          <w:rFonts w:hint="eastAsia"/>
        </w:rPr>
        <w:t>是利用编程语言内置的多态特性，可以让父类的对象在运行时确定所指向的引用。</w:t>
      </w:r>
    </w:p>
    <w:p w14:paraId="70783581" w14:textId="77777777" w:rsidR="00AA2D04" w:rsidRDefault="00AA2D04" w:rsidP="00167050">
      <w:pPr>
        <w:spacing w:line="360" w:lineRule="auto"/>
        <w:ind w:firstLineChars="0" w:firstLine="0"/>
      </w:pPr>
      <w:r>
        <w:rPr>
          <w:rFonts w:hint="eastAsia"/>
        </w:rPr>
        <w:t>有许多注解就是利用该模式。</w:t>
      </w:r>
    </w:p>
    <w:p w14:paraId="4EA99BE9" w14:textId="77777777" w:rsidR="00A9716D" w:rsidRDefault="00A9716D" w:rsidP="00167050">
      <w:pPr>
        <w:spacing w:line="360" w:lineRule="auto"/>
        <w:ind w:firstLineChars="0" w:firstLine="0"/>
      </w:pPr>
      <w:r w:rsidRPr="00A9716D">
        <w:rPr>
          <w:rFonts w:hint="eastAsia"/>
        </w:rPr>
        <w:t>9.</w:t>
      </w:r>
      <w:r w:rsidRPr="00A9716D">
        <w:rPr>
          <w:rFonts w:hint="eastAsia"/>
        </w:rPr>
        <w:t>模板方法</w:t>
      </w:r>
      <w:r w:rsidR="00AA2D04">
        <w:rPr>
          <w:rFonts w:hint="eastAsia"/>
        </w:rPr>
        <w:t>：</w:t>
      </w:r>
    </w:p>
    <w:p w14:paraId="5BCF11D5" w14:textId="77777777" w:rsidR="00A9716D" w:rsidRDefault="00AA2D04" w:rsidP="00167050">
      <w:pPr>
        <w:spacing w:line="360" w:lineRule="auto"/>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14:paraId="31EC1091" w14:textId="77777777" w:rsidR="00A9716D" w:rsidRPr="00F50638" w:rsidRDefault="00A9716D" w:rsidP="00167050">
      <w:pPr>
        <w:pStyle w:val="2"/>
        <w:spacing w:line="360" w:lineRule="auto"/>
        <w:ind w:firstLineChars="71"/>
      </w:pPr>
      <w:bookmarkStart w:id="19" w:name="_Toc6933236"/>
      <w:r w:rsidRPr="00F50638">
        <w:t>2.</w:t>
      </w:r>
      <w:r w:rsidR="0028266D">
        <w:t xml:space="preserve">4 </w:t>
      </w:r>
      <w:r>
        <w:t>Mybatis</w:t>
      </w:r>
      <w:r>
        <w:rPr>
          <w:rFonts w:hint="eastAsia"/>
        </w:rPr>
        <w:t>框架</w:t>
      </w:r>
      <w:bookmarkEnd w:id="19"/>
    </w:p>
    <w:p w14:paraId="48444BA3" w14:textId="77777777" w:rsidR="00AA2D04" w:rsidRDefault="00AA2D04" w:rsidP="00167050">
      <w:pPr>
        <w:pStyle w:val="a9"/>
        <w:numPr>
          <w:ilvl w:val="0"/>
          <w:numId w:val="37"/>
        </w:numPr>
        <w:spacing w:line="360" w:lineRule="auto"/>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14:paraId="7F16988F" w14:textId="77777777" w:rsidR="00A9716D" w:rsidRDefault="00AD54F6" w:rsidP="00167050">
      <w:pPr>
        <w:pStyle w:val="a9"/>
        <w:numPr>
          <w:ilvl w:val="0"/>
          <w:numId w:val="37"/>
        </w:numPr>
        <w:spacing w:line="360" w:lineRule="auto"/>
        <w:ind w:firstLineChars="0"/>
      </w:pPr>
      <w:r>
        <w:rPr>
          <w:rFonts w:hint="eastAsia"/>
        </w:rPr>
        <w:t>Mapper</w:t>
      </w:r>
      <w:r>
        <w:rPr>
          <w:rFonts w:hint="eastAsia"/>
        </w:rPr>
        <w:t>映射文件</w:t>
      </w:r>
    </w:p>
    <w:p w14:paraId="20E798D1" w14:textId="77777777" w:rsidR="00AD54F6" w:rsidRDefault="00AD54F6" w:rsidP="00167050">
      <w:pPr>
        <w:pStyle w:val="a9"/>
        <w:spacing w:line="360" w:lineRule="auto"/>
        <w:ind w:firstLineChars="0" w:firstLine="0"/>
      </w:pPr>
      <w:r>
        <w:rPr>
          <w:rFonts w:hint="eastAsia"/>
        </w:rPr>
        <w:t xml:space="preserve">MyBatis </w:t>
      </w:r>
      <w:r>
        <w:rPr>
          <w:rFonts w:hint="eastAsia"/>
        </w:rPr>
        <w:t>的真正力量在于映射语句。这就是魔法发生的地方。对于所有的</w:t>
      </w:r>
    </w:p>
    <w:p w14:paraId="6FDE4EEF" w14:textId="77777777" w:rsidR="00AD54F6" w:rsidRDefault="00AD54F6" w:rsidP="00167050">
      <w:pPr>
        <w:pStyle w:val="a9"/>
        <w:spacing w:line="360" w:lineRule="auto"/>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14:paraId="3E870BD4" w14:textId="0F1590CB" w:rsidR="00AD54F6" w:rsidRDefault="00AD54F6" w:rsidP="00167050">
      <w:pPr>
        <w:pStyle w:val="a9"/>
        <w:spacing w:line="360" w:lineRule="auto"/>
        <w:ind w:firstLineChars="0" w:firstLine="0"/>
      </w:pPr>
      <w:r>
        <w:rPr>
          <w:rFonts w:hint="eastAsia"/>
        </w:rPr>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sidR="005961B2">
        <w:fldChar w:fldCharType="begin"/>
      </w:r>
      <w:r w:rsidR="005961B2">
        <w:instrText xml:space="preserve"> </w:instrText>
      </w:r>
      <w:r w:rsidR="005961B2">
        <w:rPr>
          <w:rFonts w:hint="eastAsia"/>
        </w:rPr>
        <w:instrText>REF _Ref6933605 \r \h</w:instrText>
      </w:r>
      <w:r w:rsidR="005961B2">
        <w:instrText xml:space="preserve"> </w:instrText>
      </w:r>
      <w:r w:rsidR="005961B2">
        <w:fldChar w:fldCharType="separate"/>
      </w:r>
      <w:r w:rsidR="005961B2">
        <w:t>[10]</w:t>
      </w:r>
      <w:r w:rsidR="005961B2">
        <w:fldChar w:fldCharType="end"/>
      </w:r>
      <w:r>
        <w:rPr>
          <w:rFonts w:hint="eastAsia"/>
        </w:rPr>
        <w:t>。</w:t>
      </w:r>
      <w:r>
        <w:rPr>
          <w:rFonts w:hint="eastAsia"/>
        </w:rPr>
        <w:t xml:space="preserve">MyBatis </w:t>
      </w:r>
      <w:r>
        <w:rPr>
          <w:rFonts w:hint="eastAsia"/>
        </w:rPr>
        <w:t>被修造了</w:t>
      </w:r>
    </w:p>
    <w:p w14:paraId="5DDD9829" w14:textId="77777777" w:rsidR="00AD54F6" w:rsidRDefault="00AD54F6" w:rsidP="00167050">
      <w:pPr>
        <w:pStyle w:val="a9"/>
        <w:spacing w:line="360" w:lineRule="auto"/>
        <w:ind w:firstLineChars="0" w:firstLine="0"/>
      </w:pPr>
      <w:r>
        <w:rPr>
          <w:rFonts w:hint="eastAsia"/>
        </w:rPr>
        <w:t>专注于</w:t>
      </w:r>
      <w:r>
        <w:rPr>
          <w:rFonts w:hint="eastAsia"/>
        </w:rPr>
        <w:t xml:space="preserve"> SQL, </w:t>
      </w:r>
      <w:r>
        <w:rPr>
          <w:rFonts w:hint="eastAsia"/>
        </w:rPr>
        <w:t>并尽最大努力不让你的方式。</w:t>
      </w:r>
    </w:p>
    <w:p w14:paraId="19233610" w14:textId="77777777" w:rsidR="00A9716D" w:rsidRDefault="00A9716D" w:rsidP="00167050">
      <w:pPr>
        <w:pStyle w:val="a9"/>
        <w:numPr>
          <w:ilvl w:val="0"/>
          <w:numId w:val="37"/>
        </w:numPr>
        <w:spacing w:line="360" w:lineRule="auto"/>
        <w:ind w:firstLineChars="0"/>
      </w:pPr>
      <w:r>
        <w:lastRenderedPageBreak/>
        <w:t>Mybatis</w:t>
      </w:r>
      <w:r>
        <w:rPr>
          <w:rFonts w:hint="eastAsia"/>
        </w:rPr>
        <w:t>提供了强大的动态</w:t>
      </w:r>
      <w:r>
        <w:rPr>
          <w:rFonts w:hint="eastAsia"/>
        </w:rPr>
        <w:t>sql</w:t>
      </w:r>
      <w:r>
        <w:rPr>
          <w:rFonts w:hint="eastAsia"/>
        </w:rPr>
        <w:t>功能：</w:t>
      </w:r>
    </w:p>
    <w:p w14:paraId="76DDBD21" w14:textId="77777777" w:rsidR="00A9716D" w:rsidRDefault="00A9716D" w:rsidP="00167050">
      <w:pPr>
        <w:pStyle w:val="a9"/>
        <w:spacing w:line="360" w:lineRule="auto"/>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14:paraId="33AD9978" w14:textId="77777777" w:rsidR="00AD54F6" w:rsidRDefault="00AD54F6" w:rsidP="00167050">
      <w:pPr>
        <w:pStyle w:val="2"/>
        <w:spacing w:line="360" w:lineRule="auto"/>
        <w:ind w:firstLineChars="71"/>
      </w:pPr>
      <w:bookmarkStart w:id="20" w:name="_Toc6933237"/>
      <w:r w:rsidRPr="00EF5485">
        <w:rPr>
          <w:rFonts w:hint="eastAsia"/>
        </w:rPr>
        <w:t>2.</w:t>
      </w:r>
      <w:r w:rsidR="0028266D">
        <w:t xml:space="preserve">5 </w:t>
      </w:r>
      <w:r>
        <w:t>S</w:t>
      </w:r>
      <w:r>
        <w:rPr>
          <w:rFonts w:hint="eastAsia"/>
        </w:rPr>
        <w:t>pring</w:t>
      </w:r>
      <w:r>
        <w:t>MVC</w:t>
      </w:r>
      <w:r>
        <w:rPr>
          <w:rFonts w:hint="eastAsia"/>
        </w:rPr>
        <w:t>框架</w:t>
      </w:r>
      <w:bookmarkEnd w:id="20"/>
    </w:p>
    <w:p w14:paraId="25E55B73" w14:textId="16CECD23" w:rsidR="00AD54F6" w:rsidRDefault="00AD54F6" w:rsidP="00167050">
      <w:pPr>
        <w:spacing w:line="360" w:lineRule="auto"/>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r w:rsidR="005961B2">
        <w:fldChar w:fldCharType="begin"/>
      </w:r>
      <w:r w:rsidR="005961B2">
        <w:instrText xml:space="preserve"> </w:instrText>
      </w:r>
      <w:r w:rsidR="005961B2">
        <w:rPr>
          <w:rFonts w:hint="eastAsia"/>
        </w:rPr>
        <w:instrText>REF _Ref6933686 \r \h</w:instrText>
      </w:r>
      <w:r w:rsidR="005961B2">
        <w:instrText xml:space="preserve"> </w:instrText>
      </w:r>
      <w:r w:rsidR="005961B2">
        <w:fldChar w:fldCharType="separate"/>
      </w:r>
      <w:r w:rsidR="005961B2">
        <w:t>[11]</w:t>
      </w:r>
      <w:r w:rsidR="005961B2">
        <w:fldChar w:fldCharType="end"/>
      </w:r>
      <w:r>
        <w:rPr>
          <w:rFonts w:hint="eastAsia"/>
        </w:rPr>
        <w:t>。</w:t>
      </w:r>
    </w:p>
    <w:p w14:paraId="6AF20FDC" w14:textId="77777777" w:rsidR="00BE010A" w:rsidRPr="00BE010A" w:rsidRDefault="00BE010A" w:rsidP="00167050">
      <w:pPr>
        <w:spacing w:line="360" w:lineRule="auto"/>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14:paraId="635756E4" w14:textId="77777777" w:rsidR="00BE010A" w:rsidRDefault="00BE010A" w:rsidP="00167050">
      <w:pPr>
        <w:spacing w:line="360" w:lineRule="auto"/>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14:paraId="28AD5F4B" w14:textId="3AFE940E" w:rsidR="00AD54F6" w:rsidRDefault="00AD54F6" w:rsidP="00167050">
      <w:pPr>
        <w:spacing w:line="360" w:lineRule="auto"/>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r w:rsidR="00D92887">
        <w:fldChar w:fldCharType="begin"/>
      </w:r>
      <w:r w:rsidR="00D92887">
        <w:instrText xml:space="preserve"> </w:instrText>
      </w:r>
      <w:r w:rsidR="00D92887">
        <w:rPr>
          <w:rFonts w:hint="eastAsia"/>
        </w:rPr>
        <w:instrText>REF _Ref6932830 \r \h</w:instrText>
      </w:r>
      <w:r w:rsidR="00D92887">
        <w:instrText xml:space="preserve"> </w:instrText>
      </w:r>
      <w:r w:rsidR="00D92887">
        <w:fldChar w:fldCharType="separate"/>
      </w:r>
      <w:r w:rsidR="00D92887">
        <w:t>[3]</w:t>
      </w:r>
      <w:r w:rsidR="00D92887">
        <w:fldChar w:fldCharType="end"/>
      </w:r>
      <w:r w:rsidRPr="00AD54F6">
        <w:rPr>
          <w:rFonts w:hint="eastAsia"/>
        </w:rPr>
        <w:t>。</w:t>
      </w:r>
    </w:p>
    <w:p w14:paraId="1E2D7A65" w14:textId="77777777" w:rsidR="00BE010A" w:rsidRPr="00BE010A" w:rsidRDefault="00BE010A" w:rsidP="00167050">
      <w:pPr>
        <w:spacing w:line="360" w:lineRule="auto"/>
        <w:ind w:firstLine="482"/>
        <w:rPr>
          <w:b/>
        </w:rPr>
      </w:pPr>
      <w:r w:rsidRPr="00BE010A">
        <w:rPr>
          <w:rFonts w:hint="eastAsia"/>
          <w:b/>
        </w:rPr>
        <w:t xml:space="preserve">SpringMVC </w:t>
      </w:r>
      <w:r w:rsidRPr="00BE010A">
        <w:rPr>
          <w:rFonts w:hint="eastAsia"/>
          <w:b/>
        </w:rPr>
        <w:t>中重要组件</w:t>
      </w:r>
    </w:p>
    <w:p w14:paraId="51BD265E" w14:textId="77777777" w:rsidR="00BE010A" w:rsidRDefault="00BE010A" w:rsidP="00167050">
      <w:pPr>
        <w:pStyle w:val="a9"/>
        <w:numPr>
          <w:ilvl w:val="0"/>
          <w:numId w:val="38"/>
        </w:numPr>
        <w:spacing w:line="360" w:lineRule="auto"/>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14:paraId="6075CE65" w14:textId="77777777" w:rsidR="00BE010A" w:rsidRDefault="00BE010A" w:rsidP="00167050">
      <w:pPr>
        <w:spacing w:line="360" w:lineRule="auto"/>
        <w:ind w:firstLine="480"/>
      </w:pPr>
      <w:r>
        <w:rPr>
          <w:rFonts w:hint="eastAsia"/>
        </w:rPr>
        <w:t>含</w:t>
      </w:r>
      <w:r>
        <w:rPr>
          <w:rFonts w:hint="eastAsia"/>
        </w:rPr>
        <w:t xml:space="preserve"> jsp)</w:t>
      </w:r>
    </w:p>
    <w:p w14:paraId="227BE843" w14:textId="77777777" w:rsidR="00D333A7" w:rsidRDefault="00D333A7" w:rsidP="00167050">
      <w:pPr>
        <w:spacing w:line="360" w:lineRule="auto"/>
        <w:ind w:firstLine="480"/>
      </w:pPr>
      <w:r>
        <w:rPr>
          <w:rFonts w:hint="eastAsia"/>
        </w:rPr>
        <w:t>但是要注意静态资源的放行。</w:t>
      </w:r>
    </w:p>
    <w:p w14:paraId="068A1794" w14:textId="77777777" w:rsidR="00D333A7" w:rsidRDefault="00D333A7" w:rsidP="00167050">
      <w:pPr>
        <w:spacing w:line="360" w:lineRule="auto"/>
        <w:ind w:firstLine="480"/>
      </w:pPr>
      <w:r>
        <w:t>&lt;mvc:annotation-driven&gt;&lt;/mvc:annotation-driven&gt;</w:t>
      </w:r>
    </w:p>
    <w:p w14:paraId="7AB735F2" w14:textId="77777777" w:rsidR="00D333A7" w:rsidRDefault="00D333A7" w:rsidP="00167050">
      <w:pPr>
        <w:spacing w:line="360" w:lineRule="auto"/>
        <w:ind w:firstLine="480"/>
      </w:pPr>
      <w:r>
        <w:rPr>
          <w:rFonts w:hint="eastAsia"/>
        </w:rPr>
        <w:t>&lt;!</w:t>
      </w:r>
      <w:r>
        <w:t>—</w:t>
      </w:r>
      <w:r>
        <w:rPr>
          <w:rFonts w:hint="eastAsia"/>
        </w:rPr>
        <w:t>放行静态资源</w:t>
      </w:r>
      <w:r>
        <w:rPr>
          <w:rFonts w:hint="eastAsia"/>
        </w:rPr>
        <w:t xml:space="preserve"> --&gt;</w:t>
      </w:r>
    </w:p>
    <w:p w14:paraId="619D730F" w14:textId="77777777" w:rsidR="00D333A7" w:rsidRDefault="00D333A7" w:rsidP="00167050">
      <w:pPr>
        <w:spacing w:line="360" w:lineRule="auto"/>
        <w:ind w:firstLine="480"/>
      </w:pPr>
      <w:r>
        <w:t>&lt;mvc:resources location="/js/" mapping="/js/**"&gt;&lt;/mvc:resources&gt;</w:t>
      </w:r>
    </w:p>
    <w:p w14:paraId="7053E0E3" w14:textId="77777777" w:rsidR="00D333A7" w:rsidRDefault="00D333A7" w:rsidP="00167050">
      <w:pPr>
        <w:spacing w:line="360" w:lineRule="auto"/>
        <w:ind w:firstLine="480"/>
      </w:pPr>
      <w:r>
        <w:t>&lt;mvc:resources location="/css/" mapping="/css/**"&gt;&lt;/mvc:resources&gt;</w:t>
      </w:r>
    </w:p>
    <w:p w14:paraId="5CE74785" w14:textId="77777777" w:rsidR="00D333A7" w:rsidRDefault="00D333A7" w:rsidP="00167050">
      <w:pPr>
        <w:spacing w:line="360" w:lineRule="auto"/>
        <w:ind w:firstLine="480"/>
      </w:pPr>
      <w:r>
        <w:t>&lt;mvc:resources location="/images/"&lt;/mvc:resources&gt;</w:t>
      </w:r>
    </w:p>
    <w:p w14:paraId="2FAF9840" w14:textId="77777777" w:rsidR="00D333A7" w:rsidRDefault="00D333A7" w:rsidP="00167050">
      <w:pPr>
        <w:spacing w:line="360" w:lineRule="auto"/>
        <w:ind w:firstLine="480"/>
      </w:pPr>
    </w:p>
    <w:p w14:paraId="7E70AE68" w14:textId="77777777" w:rsidR="00BE010A" w:rsidRDefault="00BE010A" w:rsidP="00167050">
      <w:pPr>
        <w:pStyle w:val="a9"/>
        <w:numPr>
          <w:ilvl w:val="0"/>
          <w:numId w:val="38"/>
        </w:numPr>
        <w:spacing w:line="360" w:lineRule="auto"/>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14:paraId="43DFBFD8" w14:textId="77777777" w:rsidR="00BE010A" w:rsidRDefault="00BE010A" w:rsidP="00167050">
      <w:pPr>
        <w:spacing w:line="360" w:lineRule="auto"/>
        <w:ind w:firstLine="480"/>
      </w:pPr>
      <w:r>
        <w:rPr>
          <w:rFonts w:hint="eastAsia"/>
        </w:rPr>
        <w:t>的方法</w:t>
      </w:r>
      <w:r>
        <w:rPr>
          <w:rFonts w:hint="eastAsia"/>
        </w:rPr>
        <w:t>.</w:t>
      </w:r>
    </w:p>
    <w:p w14:paraId="79CFA93E" w14:textId="77777777" w:rsidR="00BE010A" w:rsidRDefault="00BE010A" w:rsidP="00167050">
      <w:pPr>
        <w:spacing w:line="360" w:lineRule="auto"/>
        <w:ind w:firstLine="480"/>
      </w:pPr>
      <w:r>
        <w:t xml:space="preserve">3) </w:t>
      </w:r>
      <w:r>
        <w:rPr>
          <w:rFonts w:hint="eastAsia"/>
        </w:rPr>
        <w:t xml:space="preserve"> HandlerAdapter: </w:t>
      </w:r>
      <w:r>
        <w:rPr>
          <w:rFonts w:hint="eastAsia"/>
        </w:rPr>
        <w:t>负责调用具体的方法</w:t>
      </w:r>
      <w:r>
        <w:rPr>
          <w:rFonts w:hint="eastAsia"/>
        </w:rPr>
        <w:t>.</w:t>
      </w:r>
    </w:p>
    <w:p w14:paraId="2E9C9F51" w14:textId="77777777" w:rsidR="00BE010A" w:rsidRDefault="00BE010A" w:rsidP="00167050">
      <w:pPr>
        <w:spacing w:line="360" w:lineRule="auto"/>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14:paraId="4998C090" w14:textId="77777777" w:rsidR="00BE010A" w:rsidRDefault="00BE010A" w:rsidP="00167050">
      <w:pPr>
        <w:spacing w:line="360" w:lineRule="auto"/>
        <w:ind w:firstLine="480"/>
      </w:pPr>
      <w:r>
        <w:rPr>
          <w:rFonts w:hint="eastAsia"/>
        </w:rPr>
        <w:lastRenderedPageBreak/>
        <w:t>图</w:t>
      </w:r>
    </w:p>
    <w:p w14:paraId="042041DD" w14:textId="77777777" w:rsidR="00D333A7" w:rsidRDefault="00D333A7" w:rsidP="00167050">
      <w:pPr>
        <w:spacing w:line="360" w:lineRule="auto"/>
        <w:ind w:firstLine="480"/>
      </w:pPr>
      <w:r>
        <w:rPr>
          <w:rFonts w:hint="eastAsia"/>
        </w:rPr>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14:paraId="648B5DD3" w14:textId="77777777" w:rsidR="00B9635D" w:rsidRDefault="00B9635D" w:rsidP="00167050">
      <w:pPr>
        <w:spacing w:line="360" w:lineRule="auto"/>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14:paraId="519B5DBD" w14:textId="77777777" w:rsidR="00B9635D" w:rsidRDefault="00B9635D" w:rsidP="00167050">
      <w:pPr>
        <w:spacing w:line="360" w:lineRule="auto"/>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14:paraId="5067FFB0" w14:textId="77777777" w:rsidR="00CB3818" w:rsidRDefault="00CB3818" w:rsidP="00167050">
      <w:pPr>
        <w:spacing w:line="360" w:lineRule="auto"/>
        <w:ind w:firstLine="482"/>
        <w:rPr>
          <w:b/>
        </w:rPr>
      </w:pPr>
      <w:r w:rsidRPr="00CB3818">
        <w:rPr>
          <w:rFonts w:hint="eastAsia"/>
          <w:b/>
        </w:rPr>
        <w:t xml:space="preserve">SpringMVC </w:t>
      </w:r>
      <w:r w:rsidRPr="00CB3818">
        <w:rPr>
          <w:rFonts w:hint="eastAsia"/>
          <w:b/>
        </w:rPr>
        <w:t>运行原理图</w:t>
      </w:r>
    </w:p>
    <w:p w14:paraId="40C8EF95" w14:textId="77777777" w:rsidR="00CB3818" w:rsidRPr="00CB3818" w:rsidRDefault="00D333A7" w:rsidP="00BE010A">
      <w:pPr>
        <w:ind w:firstLine="482"/>
        <w:rPr>
          <w:b/>
        </w:rPr>
      </w:pPr>
      <w:r>
        <w:rPr>
          <w:rFonts w:hint="eastAsia"/>
          <w:b/>
          <w:noProof/>
        </w:rPr>
        <w:drawing>
          <wp:inline distT="0" distB="0" distL="0" distR="0" wp14:anchorId="595C1BDC" wp14:editId="3DA5BC56">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14:paraId="779C0F80" w14:textId="77777777" w:rsidR="00AC7D14" w:rsidRDefault="00AC7D14" w:rsidP="00AC7D14">
      <w:pPr>
        <w:pStyle w:val="2"/>
        <w:ind w:firstLineChars="71"/>
      </w:pPr>
      <w:bookmarkStart w:id="21" w:name="_Toc6933238"/>
      <w:r w:rsidRPr="00EF5485">
        <w:rPr>
          <w:rFonts w:hint="eastAsia"/>
        </w:rPr>
        <w:t>2.</w:t>
      </w:r>
      <w:r w:rsidR="0028266D">
        <w:t>6</w:t>
      </w:r>
      <w:r>
        <w:t xml:space="preserve"> LOG4J</w:t>
      </w:r>
      <w:r>
        <w:rPr>
          <w:rFonts w:hint="eastAsia"/>
        </w:rPr>
        <w:t>日志支持</w:t>
      </w:r>
      <w:bookmarkEnd w:id="21"/>
    </w:p>
    <w:p w14:paraId="390BA2AD" w14:textId="77777777" w:rsidR="00AC7D14" w:rsidRDefault="00AC7D14" w:rsidP="009109CF">
      <w:pPr>
        <w:spacing w:line="360" w:lineRule="auto"/>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14:paraId="0E6CA662" w14:textId="77777777" w:rsidR="00AC7D14" w:rsidRDefault="00AC7D14" w:rsidP="009109CF">
      <w:pPr>
        <w:spacing w:line="360" w:lineRule="auto"/>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14:paraId="7937C7C7" w14:textId="77777777" w:rsidR="00AC7D14" w:rsidRDefault="00B9635D" w:rsidP="009109CF">
      <w:pPr>
        <w:spacing w:line="360" w:lineRule="auto"/>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w:t>
      </w:r>
      <w:r w:rsidR="00AC7D14">
        <w:rPr>
          <w:rFonts w:hint="eastAsia"/>
        </w:rPr>
        <w:lastRenderedPageBreak/>
        <w:t>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14:paraId="6BF816C0" w14:textId="76F25F52" w:rsidR="00AC7D14" w:rsidRDefault="00AC7D14" w:rsidP="009109CF">
      <w:pPr>
        <w:spacing w:line="360" w:lineRule="auto"/>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sidR="00FA2E5D">
        <w:fldChar w:fldCharType="begin"/>
      </w:r>
      <w:r w:rsidR="00FA2E5D">
        <w:instrText xml:space="preserve"> </w:instrText>
      </w:r>
      <w:r w:rsidR="00FA2E5D">
        <w:rPr>
          <w:rFonts w:hint="eastAsia"/>
        </w:rPr>
        <w:instrText>REF _Ref6939204 \r \h</w:instrText>
      </w:r>
      <w:r w:rsidR="00FA2E5D">
        <w:instrText xml:space="preserve"> </w:instrText>
      </w:r>
      <w:r w:rsidR="00FA2E5D">
        <w:fldChar w:fldCharType="separate"/>
      </w:r>
      <w:r w:rsidR="00FA2E5D">
        <w:t>[12]</w:t>
      </w:r>
      <w:r w:rsidR="00FA2E5D">
        <w:fldChar w:fldCharType="end"/>
      </w:r>
      <w:r>
        <w:rPr>
          <w:rFonts w:hint="eastAsia"/>
        </w:rPr>
        <w:t>，也就是只有</w:t>
      </w:r>
      <w:r>
        <w:rPr>
          <w:rFonts w:hint="eastAsia"/>
        </w:rPr>
        <w:t>WARN</w:t>
      </w:r>
      <w:r>
        <w:rPr>
          <w:rFonts w:hint="eastAsia"/>
        </w:rPr>
        <w:t>及以上级别的日志才会被输出，这样是不是就可以在不同的环境控制不同的日志输出了。</w:t>
      </w:r>
    </w:p>
    <w:p w14:paraId="278DAE86" w14:textId="77777777" w:rsidR="00AC7D14" w:rsidRDefault="00AC7D14" w:rsidP="009109CF">
      <w:pPr>
        <w:spacing w:line="360" w:lineRule="auto"/>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14:paraId="016D1E61" w14:textId="77777777" w:rsidR="00EF5485" w:rsidRDefault="00EF5485" w:rsidP="009109CF">
      <w:pPr>
        <w:pStyle w:val="2"/>
        <w:spacing w:line="360" w:lineRule="auto"/>
        <w:ind w:firstLineChars="71"/>
      </w:pPr>
      <w:bookmarkStart w:id="22" w:name="_Toc6933239"/>
      <w:r w:rsidRPr="00EF5485">
        <w:rPr>
          <w:rFonts w:hint="eastAsia"/>
        </w:rPr>
        <w:t>2.</w:t>
      </w:r>
      <w:r w:rsidR="0028266D">
        <w:t>7</w:t>
      </w:r>
      <w:r w:rsidRPr="00EF5485">
        <w:rPr>
          <w:rFonts w:hint="eastAsia"/>
        </w:rPr>
        <w:t xml:space="preserve"> B/S</w:t>
      </w:r>
      <w:r w:rsidR="00AC7D14">
        <w:rPr>
          <w:rFonts w:hint="eastAsia"/>
        </w:rPr>
        <w:t>架构</w:t>
      </w:r>
      <w:bookmarkEnd w:id="22"/>
    </w:p>
    <w:p w14:paraId="52331E98" w14:textId="77777777" w:rsidR="00B9635D" w:rsidRPr="00B9635D" w:rsidRDefault="00B9635D" w:rsidP="009109CF">
      <w:pPr>
        <w:spacing w:line="360" w:lineRule="auto"/>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14:paraId="0E297F45" w14:textId="77777777" w:rsidR="00537BB6" w:rsidRDefault="007E3161" w:rsidP="009109CF">
      <w:pPr>
        <w:pStyle w:val="2"/>
        <w:spacing w:line="360" w:lineRule="auto"/>
        <w:ind w:firstLineChars="71"/>
      </w:pPr>
      <w:bookmarkStart w:id="23" w:name="_Toc6933240"/>
      <w:r w:rsidRPr="00A2457B">
        <w:rPr>
          <w:rFonts w:hint="eastAsia"/>
        </w:rPr>
        <w:t>2.</w:t>
      </w:r>
      <w:r w:rsidR="0028266D">
        <w:t>8</w:t>
      </w:r>
      <w:r w:rsidRPr="00A2457B">
        <w:rPr>
          <w:rFonts w:hint="eastAsia"/>
        </w:rPr>
        <w:t xml:space="preserve"> </w:t>
      </w:r>
      <w:r w:rsidR="003C65F1" w:rsidRPr="00A2457B">
        <w:rPr>
          <w:rFonts w:hint="eastAsia"/>
        </w:rPr>
        <w:t>JavaScript</w:t>
      </w:r>
      <w:bookmarkEnd w:id="23"/>
    </w:p>
    <w:p w14:paraId="69043508" w14:textId="77777777" w:rsidR="00D92E16" w:rsidRDefault="00B9635D" w:rsidP="009109CF">
      <w:pPr>
        <w:spacing w:line="360" w:lineRule="auto"/>
        <w:ind w:firstLine="480"/>
      </w:pPr>
      <w:r>
        <w:rPr>
          <w:rFonts w:hint="eastAsia"/>
        </w:rPr>
        <w:t>现代大多数浏览器的默认的脚本语就是</w:t>
      </w:r>
      <w:r>
        <w:rPr>
          <w:rFonts w:hint="eastAsia"/>
        </w:rPr>
        <w:t>JavaScript</w:t>
      </w:r>
      <w:r>
        <w:rPr>
          <w:rFonts w:hint="eastAsia"/>
        </w:rPr>
        <w:t>。</w:t>
      </w:r>
    </w:p>
    <w:p w14:paraId="6173723C" w14:textId="33075D32" w:rsidR="00D92E16" w:rsidRDefault="00D92E16" w:rsidP="009109CF">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00D92887">
        <w:fldChar w:fldCharType="begin"/>
      </w:r>
      <w:r w:rsidR="00D92887">
        <w:instrText xml:space="preserve"> </w:instrText>
      </w:r>
      <w:r w:rsidR="00D92887">
        <w:rPr>
          <w:rFonts w:hint="eastAsia"/>
        </w:rPr>
        <w:instrText>REF _Ref6932902 \r \h</w:instrText>
      </w:r>
      <w:r w:rsidR="00D92887">
        <w:instrText xml:space="preserve"> </w:instrText>
      </w:r>
      <w:r w:rsidR="00D92887">
        <w:fldChar w:fldCharType="separate"/>
      </w:r>
      <w:r w:rsidR="00D92887">
        <w:t>[4]</w:t>
      </w:r>
      <w:r w:rsidR="00D92887">
        <w:fldChar w:fldCharType="end"/>
      </w:r>
      <w:r w:rsidRPr="00D92E16">
        <w:rPr>
          <w:rFonts w:hint="eastAsia"/>
        </w:rPr>
        <w:t>。</w:t>
      </w:r>
    </w:p>
    <w:p w14:paraId="24F24B14" w14:textId="77777777" w:rsidR="003C65F1" w:rsidRDefault="00D92E16" w:rsidP="009109CF">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14:paraId="7E370B97" w14:textId="77777777" w:rsidR="008227AF" w:rsidRDefault="00B9635D" w:rsidP="009109CF">
      <w:pPr>
        <w:spacing w:line="360" w:lineRule="auto"/>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14:paraId="20C48B15" w14:textId="77777777" w:rsidR="0021341F" w:rsidRDefault="0021341F" w:rsidP="00397822">
      <w:pPr>
        <w:ind w:firstLineChars="0" w:firstLine="0"/>
      </w:pPr>
    </w:p>
    <w:p w14:paraId="2F185569" w14:textId="77777777" w:rsidR="00537BB6" w:rsidRPr="003660A6" w:rsidRDefault="00537BB6" w:rsidP="00537BB6">
      <w:pPr>
        <w:pStyle w:val="1"/>
        <w:ind w:firstLine="643"/>
        <w:rPr>
          <w:sz w:val="32"/>
          <w:szCs w:val="32"/>
        </w:rPr>
      </w:pPr>
      <w:bookmarkStart w:id="24" w:name="_Toc6933241"/>
      <w:r w:rsidRPr="003660A6">
        <w:rPr>
          <w:rFonts w:hint="eastAsia"/>
          <w:sz w:val="32"/>
          <w:szCs w:val="32"/>
        </w:rPr>
        <w:t>第三章</w:t>
      </w:r>
      <w:r w:rsidRPr="003660A6">
        <w:rPr>
          <w:rFonts w:hint="eastAsia"/>
          <w:sz w:val="32"/>
          <w:szCs w:val="32"/>
        </w:rPr>
        <w:t xml:space="preserve"> </w:t>
      </w:r>
      <w:r w:rsidRPr="003660A6">
        <w:rPr>
          <w:rFonts w:hint="eastAsia"/>
          <w:sz w:val="32"/>
          <w:szCs w:val="32"/>
        </w:rPr>
        <w:t>需求分析</w:t>
      </w:r>
      <w:bookmarkEnd w:id="24"/>
    </w:p>
    <w:p w14:paraId="53915A23" w14:textId="77777777" w:rsidR="003B2775" w:rsidRDefault="00887637" w:rsidP="002F1956">
      <w:pPr>
        <w:pStyle w:val="2"/>
        <w:ind w:firstLineChars="0" w:firstLine="0"/>
        <w:rPr>
          <w:rFonts w:ascii="黑体" w:hAnsi="黑体"/>
        </w:rPr>
      </w:pPr>
      <w:bookmarkStart w:id="25" w:name="_Toc6933242"/>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8"/>
      <w:bookmarkEnd w:id="25"/>
    </w:p>
    <w:p w14:paraId="0A3BC503" w14:textId="77777777" w:rsidR="00ED0495" w:rsidRPr="00ED0495" w:rsidRDefault="00ED0495" w:rsidP="009109CF">
      <w:pPr>
        <w:spacing w:line="360" w:lineRule="auto"/>
        <w:ind w:firstLine="480"/>
      </w:pPr>
      <w:r>
        <w:rPr>
          <w:rFonts w:hint="eastAsia"/>
        </w:rPr>
        <w:t>可行性一般是对现状和发展作出分析，避免类似于盲目去做或者盲目投资，最后没有获得任何回报。</w:t>
      </w:r>
    </w:p>
    <w:p w14:paraId="3201C4D4" w14:textId="77777777" w:rsidR="00A96436" w:rsidRDefault="00A96436" w:rsidP="002F1956">
      <w:pPr>
        <w:pStyle w:val="2"/>
        <w:ind w:firstLineChars="0" w:firstLine="0"/>
      </w:pPr>
      <w:bookmarkStart w:id="26" w:name="_Toc6933243"/>
      <w:r w:rsidRPr="00757E37">
        <w:rPr>
          <w:rStyle w:val="40"/>
          <w:rFonts w:ascii="黑体" w:eastAsia="黑体" w:hAnsi="黑体" w:hint="eastAsia"/>
          <w:sz w:val="28"/>
        </w:rPr>
        <w:lastRenderedPageBreak/>
        <w:t>3.1.1</w:t>
      </w:r>
      <w:r w:rsidR="00887637">
        <w:rPr>
          <w:rFonts w:hint="eastAsia"/>
        </w:rPr>
        <w:t>操作的可行性</w:t>
      </w:r>
      <w:bookmarkEnd w:id="26"/>
    </w:p>
    <w:p w14:paraId="08E8D076" w14:textId="77777777"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14:paraId="6691F15E" w14:textId="77777777"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14:paraId="07E58D53" w14:textId="77777777" w:rsidR="00FB5E1E" w:rsidRDefault="00B91BF7" w:rsidP="002F1956">
      <w:pPr>
        <w:pStyle w:val="2"/>
        <w:ind w:firstLineChars="0" w:firstLine="0"/>
      </w:pPr>
      <w:bookmarkStart w:id="27" w:name="_Toc6933244"/>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27"/>
    </w:p>
    <w:p w14:paraId="0C6B6B64" w14:textId="77777777"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14:paraId="1003A4B0" w14:textId="77777777" w:rsidR="00FB5E1E" w:rsidRDefault="00FB5E1E" w:rsidP="002F1956">
      <w:pPr>
        <w:pStyle w:val="2"/>
        <w:ind w:firstLineChars="0" w:firstLine="0"/>
      </w:pPr>
      <w:bookmarkStart w:id="28" w:name="_Toc6933245"/>
      <w:r w:rsidRPr="00757E37">
        <w:rPr>
          <w:rStyle w:val="40"/>
          <w:rFonts w:ascii="黑体" w:eastAsia="黑体" w:hAnsi="黑体" w:hint="eastAsia"/>
          <w:sz w:val="28"/>
        </w:rPr>
        <w:t xml:space="preserve">3.1.3 </w:t>
      </w:r>
      <w:r w:rsidR="00887637">
        <w:rPr>
          <w:rFonts w:hint="eastAsia"/>
        </w:rPr>
        <w:t>技术可行性</w:t>
      </w:r>
      <w:bookmarkEnd w:id="28"/>
    </w:p>
    <w:p w14:paraId="76D1A0BE" w14:textId="77777777"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14:paraId="63108AB0" w14:textId="77777777"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14:paraId="0CA570E9" w14:textId="77777777"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14:paraId="41E94E7F" w14:textId="77777777"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14:paraId="2E752C4A" w14:textId="77777777"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14:paraId="6030D7AA" w14:textId="77777777"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w:t>
      </w:r>
      <w:r w:rsidR="00337090">
        <w:rPr>
          <w:rFonts w:hint="eastAsia"/>
        </w:rPr>
        <w:lastRenderedPageBreak/>
        <w:t>人的能力</w:t>
      </w:r>
      <w:r>
        <w:rPr>
          <w:rFonts w:hint="eastAsia"/>
        </w:rPr>
        <w:t>范围内。</w:t>
      </w:r>
    </w:p>
    <w:p w14:paraId="4CCE8B38" w14:textId="77777777"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14:paraId="2ABFC3DA" w14:textId="77777777" w:rsidR="00EF5485" w:rsidRPr="00EF5485" w:rsidRDefault="00EF5485" w:rsidP="002F1956">
      <w:pPr>
        <w:pStyle w:val="2"/>
        <w:ind w:firstLineChars="0" w:firstLine="0"/>
        <w:rPr>
          <w:rFonts w:ascii="黑体" w:hAnsi="黑体"/>
        </w:rPr>
      </w:pPr>
      <w:bookmarkStart w:id="29" w:name="_Toc475215515"/>
      <w:bookmarkStart w:id="30" w:name="_Toc6933246"/>
      <w:r w:rsidRPr="00EF5485">
        <w:rPr>
          <w:rFonts w:ascii="黑体" w:hAnsi="黑体" w:hint="eastAsia"/>
        </w:rPr>
        <w:t>3.2流程分析</w:t>
      </w:r>
      <w:bookmarkEnd w:id="29"/>
      <w:bookmarkEnd w:id="30"/>
    </w:p>
    <w:p w14:paraId="19C95A3D" w14:textId="6D2F3D3D"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D92887">
        <w:fldChar w:fldCharType="begin"/>
      </w:r>
      <w:r w:rsidR="00D92887">
        <w:instrText xml:space="preserve"> </w:instrText>
      </w:r>
      <w:r w:rsidR="00D92887">
        <w:rPr>
          <w:rFonts w:hint="eastAsia"/>
        </w:rPr>
        <w:instrText>REF _Ref6932969 \r \h</w:instrText>
      </w:r>
      <w:r w:rsidR="00D92887">
        <w:instrText xml:space="preserve"> </w:instrText>
      </w:r>
      <w:r w:rsidR="00D92887">
        <w:fldChar w:fldCharType="separate"/>
      </w:r>
      <w:r w:rsidR="00D92887">
        <w:t>[5]</w:t>
      </w:r>
      <w:r w:rsidR="00D92887">
        <w:fldChar w:fldCharType="end"/>
      </w:r>
      <w:r w:rsidR="00624588">
        <w:rPr>
          <w:rFonts w:hint="eastAsia"/>
        </w:rPr>
        <w:t>。</w:t>
      </w:r>
      <w:r w:rsidR="00EF5485" w:rsidRPr="00EF5485">
        <w:rPr>
          <w:rFonts w:hint="eastAsia"/>
        </w:rPr>
        <w:t>流程图如图</w:t>
      </w:r>
      <w:r w:rsidR="00EF5485" w:rsidRPr="00EF5485">
        <w:rPr>
          <w:rFonts w:hint="eastAsia"/>
        </w:rPr>
        <w:t>3-1</w:t>
      </w:r>
      <w:r w:rsidR="00EF5485" w:rsidRPr="00EF5485">
        <w:rPr>
          <w:rFonts w:hint="eastAsia"/>
        </w:rPr>
        <w:t>所示</w:t>
      </w:r>
    </w:p>
    <w:p w14:paraId="5C979A0B" w14:textId="77777777" w:rsidR="00EF5485" w:rsidRPr="00793FED" w:rsidRDefault="00EF5485" w:rsidP="00EF5485">
      <w:pPr>
        <w:spacing w:line="360" w:lineRule="auto"/>
        <w:ind w:firstLine="480"/>
        <w:jc w:val="center"/>
      </w:pPr>
      <w:r>
        <w:object w:dxaOrig="6990" w:dyaOrig="4050" w14:anchorId="1A36F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pt;height:232.2pt" o:ole="">
            <v:imagedata r:id="rId17" o:title=""/>
          </v:shape>
          <o:OLEObject Type="Embed" ProgID="Visio.Drawing.11" ShapeID="_x0000_i1025" DrawAspect="Content" ObjectID="_1617705315" r:id="rId18"/>
        </w:object>
      </w:r>
    </w:p>
    <w:p w14:paraId="3EFD8791" w14:textId="77777777"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14:paraId="1F468AE9" w14:textId="77777777"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14:paraId="704BE030" w14:textId="77777777" w:rsidR="00EF5485" w:rsidRPr="003C65E8" w:rsidRDefault="00EF5485" w:rsidP="00EF5485">
      <w:pPr>
        <w:pStyle w:val="af6"/>
      </w:pPr>
      <w:r w:rsidRPr="00537CFC">
        <w:object w:dxaOrig="7245" w:dyaOrig="5204" w14:anchorId="4A44F4BE">
          <v:shape id="_x0000_i1026" type="#_x0000_t75" style="width:362.4pt;height:271.2pt" o:ole="">
            <v:imagedata r:id="rId19" o:title=""/>
          </v:shape>
          <o:OLEObject Type="Embed" ProgID="Visio.Drawing.11" ShapeID="_x0000_i1026" DrawAspect="Content" ObjectID="_1617705316" r:id="rId20"/>
        </w:object>
      </w:r>
    </w:p>
    <w:p w14:paraId="29E47F95" w14:textId="77777777" w:rsidR="00EF5485" w:rsidRPr="00A427CB" w:rsidRDefault="00EF5485" w:rsidP="00EF5485">
      <w:pPr>
        <w:pStyle w:val="af6"/>
        <w:rPr>
          <w:rFonts w:ascii="宋体" w:hAnsi="宋体"/>
        </w:rPr>
      </w:pPr>
      <w:r w:rsidRPr="00A427CB">
        <w:rPr>
          <w:rFonts w:ascii="宋体" w:hAnsi="宋体" w:hint="eastAsia"/>
        </w:rPr>
        <w:t>图3-2开发流程图</w:t>
      </w:r>
    </w:p>
    <w:p w14:paraId="3DFF5191" w14:textId="77777777" w:rsidR="00EF5485" w:rsidRPr="00EF5485" w:rsidRDefault="00EF5485" w:rsidP="002F1956">
      <w:pPr>
        <w:pStyle w:val="2"/>
        <w:ind w:firstLineChars="0" w:firstLine="0"/>
        <w:rPr>
          <w:rFonts w:ascii="黑体" w:hAnsi="黑体"/>
        </w:rPr>
      </w:pPr>
      <w:bookmarkStart w:id="31" w:name="_Toc263527874"/>
      <w:bookmarkStart w:id="32" w:name="_Toc263586445"/>
      <w:bookmarkStart w:id="33" w:name="_Toc263597636"/>
      <w:bookmarkStart w:id="34" w:name="_Toc263598082"/>
      <w:bookmarkStart w:id="35" w:name="_Toc263980987"/>
      <w:bookmarkStart w:id="36" w:name="_Toc264009819"/>
      <w:bookmarkStart w:id="37" w:name="_Toc264012660"/>
      <w:bookmarkStart w:id="38" w:name="_Toc264044902"/>
      <w:bookmarkStart w:id="39" w:name="_Toc475215516"/>
      <w:bookmarkStart w:id="40" w:name="_Toc6933247"/>
      <w:r w:rsidRPr="00EF5485">
        <w:rPr>
          <w:rFonts w:ascii="黑体" w:hAnsi="黑体" w:hint="eastAsia"/>
        </w:rPr>
        <w:t xml:space="preserve">3.3 </w:t>
      </w:r>
      <w:bookmarkEnd w:id="31"/>
      <w:bookmarkEnd w:id="32"/>
      <w:bookmarkEnd w:id="33"/>
      <w:bookmarkEnd w:id="34"/>
      <w:bookmarkEnd w:id="35"/>
      <w:bookmarkEnd w:id="36"/>
      <w:bookmarkEnd w:id="37"/>
      <w:bookmarkEnd w:id="38"/>
      <w:r w:rsidRPr="00EF5485">
        <w:rPr>
          <w:rFonts w:ascii="黑体" w:hAnsi="黑体" w:hint="eastAsia"/>
        </w:rPr>
        <w:t>性能需求</w:t>
      </w:r>
      <w:bookmarkEnd w:id="39"/>
      <w:r w:rsidR="00BE6707">
        <w:rPr>
          <w:rFonts w:ascii="黑体" w:hAnsi="黑体" w:hint="eastAsia"/>
        </w:rPr>
        <w:t>分析</w:t>
      </w:r>
      <w:bookmarkEnd w:id="40"/>
    </w:p>
    <w:p w14:paraId="06E90ABC" w14:textId="77777777" w:rsidR="00EF5485" w:rsidRPr="00EF5485" w:rsidRDefault="00EF5485" w:rsidP="002F1956">
      <w:pPr>
        <w:pStyle w:val="2"/>
        <w:ind w:firstLineChars="0" w:firstLine="0"/>
        <w:rPr>
          <w:rStyle w:val="40"/>
          <w:rFonts w:ascii="黑体" w:eastAsia="黑体" w:hAnsi="黑体"/>
          <w:sz w:val="28"/>
        </w:rPr>
      </w:pPr>
      <w:bookmarkStart w:id="41" w:name="_Toc475215517"/>
      <w:bookmarkStart w:id="42" w:name="_Toc6933248"/>
      <w:r w:rsidRPr="00EF5485">
        <w:rPr>
          <w:rStyle w:val="40"/>
          <w:rFonts w:ascii="黑体" w:eastAsia="黑体" w:hAnsi="黑体" w:hint="eastAsia"/>
          <w:sz w:val="28"/>
        </w:rPr>
        <w:t>3.3.1 系统的安全性</w:t>
      </w:r>
      <w:bookmarkEnd w:id="41"/>
      <w:bookmarkEnd w:id="42"/>
    </w:p>
    <w:p w14:paraId="354D86B8" w14:textId="77777777"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14:paraId="7A361210" w14:textId="0B3684B0" w:rsidR="00EF5485" w:rsidRPr="00EF5485" w:rsidRDefault="00EF5485" w:rsidP="00D95DD5">
      <w:pPr>
        <w:spacing w:line="360" w:lineRule="auto"/>
        <w:ind w:firstLine="480"/>
        <w:jc w:val="both"/>
      </w:pPr>
      <w:r w:rsidRPr="00EF5485">
        <w:rPr>
          <w:rFonts w:hint="eastAsia"/>
        </w:rPr>
        <w:t>1.</w:t>
      </w:r>
      <w:r w:rsidR="009C507E">
        <w:rPr>
          <w:rFonts w:hint="eastAsia"/>
        </w:rPr>
        <w:t>用户依据正确</w:t>
      </w:r>
      <w:r w:rsidR="006D490A" w:rsidRPr="006D490A">
        <w:rPr>
          <w:rFonts w:hint="eastAsia"/>
        </w:rPr>
        <w:t>用户名和密码登录系统。未授权用户不能以任何方式登录</w:t>
      </w:r>
      <w:r w:rsidR="00B731E1">
        <w:fldChar w:fldCharType="begin"/>
      </w:r>
      <w:r w:rsidR="00B731E1">
        <w:instrText xml:space="preserve"> </w:instrText>
      </w:r>
      <w:r w:rsidR="00B731E1">
        <w:rPr>
          <w:rFonts w:hint="eastAsia"/>
        </w:rPr>
        <w:instrText>REF _Ref6933346 \r \h</w:instrText>
      </w:r>
      <w:r w:rsidR="00B731E1">
        <w:instrText xml:space="preserve"> </w:instrText>
      </w:r>
      <w:r w:rsidR="00B731E1">
        <w:fldChar w:fldCharType="separate"/>
      </w:r>
      <w:r w:rsidR="00B731E1">
        <w:t>[8]</w:t>
      </w:r>
      <w:r w:rsidR="00B731E1">
        <w:fldChar w:fldCharType="end"/>
      </w:r>
      <w:r w:rsidR="006D490A" w:rsidRPr="006D490A">
        <w:rPr>
          <w:rFonts w:hint="eastAsia"/>
        </w:rPr>
        <w:t xml:space="preserve">, </w:t>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14:paraId="075FEC1F" w14:textId="77777777" w:rsidR="00EF5485" w:rsidRPr="00EF5485" w:rsidRDefault="00EF5485" w:rsidP="00D95DD5">
      <w:pPr>
        <w:spacing w:line="360" w:lineRule="auto"/>
        <w:ind w:firstLine="480"/>
        <w:jc w:val="both"/>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14:paraId="05F221EE" w14:textId="77777777" w:rsidR="00EF5485" w:rsidRPr="00EF5485" w:rsidRDefault="00EF5485" w:rsidP="002F1956">
      <w:pPr>
        <w:pStyle w:val="2"/>
        <w:ind w:firstLineChars="0" w:firstLine="0"/>
        <w:rPr>
          <w:rStyle w:val="40"/>
          <w:rFonts w:ascii="黑体" w:eastAsia="黑体" w:hAnsi="黑体"/>
          <w:sz w:val="28"/>
        </w:rPr>
      </w:pPr>
      <w:bookmarkStart w:id="43" w:name="_Toc475215518"/>
      <w:bookmarkStart w:id="44" w:name="_Toc6933249"/>
      <w:r w:rsidRPr="00EF5485">
        <w:rPr>
          <w:rStyle w:val="40"/>
          <w:rFonts w:ascii="黑体" w:eastAsia="黑体" w:hAnsi="黑体" w:hint="eastAsia"/>
          <w:sz w:val="28"/>
        </w:rPr>
        <w:t>3.3.2 数据的完整性</w:t>
      </w:r>
      <w:bookmarkEnd w:id="43"/>
      <w:bookmarkEnd w:id="44"/>
    </w:p>
    <w:p w14:paraId="350C5192" w14:textId="77777777"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14:paraId="34A22B07" w14:textId="77777777"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14:paraId="4C596EFA" w14:textId="77777777" w:rsidR="00EF5485" w:rsidRPr="00EF5485" w:rsidRDefault="00EF5485" w:rsidP="00D95DD5">
      <w:pPr>
        <w:pStyle w:val="2"/>
        <w:ind w:firstLineChars="0" w:firstLine="0"/>
        <w:jc w:val="both"/>
        <w:rPr>
          <w:rFonts w:ascii="黑体" w:hAnsi="黑体"/>
        </w:rPr>
      </w:pPr>
      <w:bookmarkStart w:id="45" w:name="_Toc475215519"/>
      <w:bookmarkStart w:id="46" w:name="_Toc6933250"/>
      <w:r w:rsidRPr="00EF5485">
        <w:rPr>
          <w:rFonts w:ascii="黑体" w:hAnsi="黑体" w:hint="eastAsia"/>
        </w:rPr>
        <w:t>3.4</w:t>
      </w:r>
      <w:bookmarkEnd w:id="45"/>
      <w:r w:rsidR="00BE6707">
        <w:rPr>
          <w:rFonts w:ascii="黑体" w:hAnsi="黑体" w:hint="eastAsia"/>
        </w:rPr>
        <w:t>功能需求分析</w:t>
      </w:r>
      <w:bookmarkEnd w:id="46"/>
    </w:p>
    <w:p w14:paraId="1E0358F2" w14:textId="77777777" w:rsidR="00EF5485" w:rsidRDefault="005E2FCE" w:rsidP="00D95DD5">
      <w:pPr>
        <w:spacing w:line="360" w:lineRule="auto"/>
        <w:ind w:firstLine="480"/>
        <w:jc w:val="both"/>
      </w:pPr>
      <w:r>
        <w:rPr>
          <w:rFonts w:hint="eastAsia"/>
        </w:rPr>
        <w:t>该宿舍管理系统主要分为两个类别的用户，</w:t>
      </w:r>
      <w:r w:rsidR="00BE6707">
        <w:rPr>
          <w:rFonts w:hint="eastAsia"/>
        </w:rPr>
        <w:t>如下：</w:t>
      </w:r>
    </w:p>
    <w:p w14:paraId="0177F384" w14:textId="6A9B7DC6" w:rsidR="00BE6707" w:rsidRDefault="00BE6707" w:rsidP="00D95DD5">
      <w:pPr>
        <w:spacing w:line="360" w:lineRule="auto"/>
        <w:ind w:firstLine="480"/>
        <w:jc w:val="both"/>
      </w:pPr>
      <w:r>
        <w:rPr>
          <w:rFonts w:hint="eastAsia"/>
        </w:rPr>
        <w:lastRenderedPageBreak/>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r w:rsidR="00FA2E5D">
        <w:fldChar w:fldCharType="begin"/>
      </w:r>
      <w:r w:rsidR="00FA2E5D">
        <w:instrText xml:space="preserve"> </w:instrText>
      </w:r>
      <w:r w:rsidR="00FA2E5D">
        <w:rPr>
          <w:rFonts w:hint="eastAsia"/>
        </w:rPr>
        <w:instrText>REF _Ref6939333 \r \h</w:instrText>
      </w:r>
      <w:r w:rsidR="00FA2E5D">
        <w:instrText xml:space="preserve"> </w:instrText>
      </w:r>
      <w:r w:rsidR="00FA2E5D">
        <w:fldChar w:fldCharType="separate"/>
      </w:r>
      <w:r w:rsidR="00FA2E5D">
        <w:t>[13]</w:t>
      </w:r>
      <w:r w:rsidR="00FA2E5D">
        <w:fldChar w:fldCharType="end"/>
      </w:r>
      <w:r w:rsidR="00BC4942">
        <w:rPr>
          <w:rFonts w:hint="eastAsia"/>
        </w:rPr>
        <w:t>。</w:t>
      </w:r>
    </w:p>
    <w:p w14:paraId="71C5B9E2" w14:textId="77777777" w:rsidR="00BE6707" w:rsidRDefault="00BE6707" w:rsidP="00D95DD5">
      <w:pPr>
        <w:spacing w:line="360" w:lineRule="auto"/>
        <w:ind w:firstLine="480"/>
        <w:jc w:val="both"/>
      </w:pPr>
      <w:r>
        <w:rPr>
          <w:rFonts w:hint="eastAsia"/>
        </w:rPr>
        <w:t>学生：学生登录后主要功能有：</w:t>
      </w:r>
      <w:r w:rsidR="00BC4942">
        <w:rPr>
          <w:rFonts w:hint="eastAsia"/>
        </w:rPr>
        <w:t>基本信息管理，通知公告，保修管理，水电费管理；基本信息管理包括修改密码和个人资料等。</w:t>
      </w:r>
    </w:p>
    <w:p w14:paraId="49791660" w14:textId="77777777" w:rsidR="00A478B5" w:rsidRDefault="00A478B5" w:rsidP="00D95DD5">
      <w:pPr>
        <w:spacing w:line="360" w:lineRule="auto"/>
        <w:ind w:firstLine="480"/>
        <w:jc w:val="both"/>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14:paraId="455C4F3F" w14:textId="77777777" w:rsidR="00896D77" w:rsidRDefault="00896D77" w:rsidP="00BF34A6">
      <w:pPr>
        <w:spacing w:line="360" w:lineRule="auto"/>
        <w:ind w:firstLineChars="0" w:firstLine="0"/>
        <w:jc w:val="center"/>
      </w:pPr>
      <w:r>
        <w:object w:dxaOrig="7877" w:dyaOrig="5709" w14:anchorId="526E0207">
          <v:shape id="_x0000_i1027" type="#_x0000_t75" style="width:398.4pt;height:289.2pt" o:ole="">
            <v:imagedata r:id="rId21" o:title=""/>
          </v:shape>
          <o:OLEObject Type="Embed" ProgID="Visio.Drawing.11" ShapeID="_x0000_i1027" DrawAspect="Content" ObjectID="_1617705317" r:id="rId22"/>
        </w:object>
      </w:r>
    </w:p>
    <w:p w14:paraId="0158ECB9" w14:textId="77777777"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14:paraId="4B7E1799" w14:textId="77777777" w:rsidR="00EF5485" w:rsidRPr="00EF5485" w:rsidRDefault="00EF5485" w:rsidP="002F1956">
      <w:pPr>
        <w:pStyle w:val="2"/>
        <w:ind w:firstLineChars="0" w:firstLine="0"/>
        <w:rPr>
          <w:rFonts w:ascii="黑体" w:hAnsi="黑体"/>
        </w:rPr>
      </w:pPr>
      <w:bookmarkStart w:id="47" w:name="_Toc76"/>
      <w:bookmarkStart w:id="48" w:name="_Toc89"/>
      <w:bookmarkStart w:id="49" w:name="_Toc469594462"/>
      <w:bookmarkStart w:id="50" w:name="_Toc475215520"/>
      <w:bookmarkStart w:id="51" w:name="_Toc6933251"/>
      <w:r w:rsidRPr="00EF5485">
        <w:rPr>
          <w:rFonts w:ascii="黑体" w:hAnsi="黑体" w:hint="eastAsia"/>
        </w:rPr>
        <w:t>3.5</w:t>
      </w:r>
      <w:bookmarkEnd w:id="47"/>
      <w:bookmarkEnd w:id="48"/>
      <w:bookmarkEnd w:id="49"/>
      <w:bookmarkEnd w:id="50"/>
      <w:r w:rsidR="00BE6707">
        <w:rPr>
          <w:rFonts w:ascii="黑体" w:hAnsi="黑体" w:hint="eastAsia"/>
        </w:rPr>
        <w:t>用例分析</w:t>
      </w:r>
      <w:bookmarkEnd w:id="51"/>
    </w:p>
    <w:p w14:paraId="3F5C30BC" w14:textId="77777777"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14:paraId="4EC66DAB" w14:textId="77777777" w:rsidR="00EF5485" w:rsidRPr="00EF5485" w:rsidRDefault="00EF5485" w:rsidP="002F1956">
      <w:pPr>
        <w:pStyle w:val="2"/>
        <w:ind w:firstLineChars="0" w:firstLine="0"/>
        <w:rPr>
          <w:rStyle w:val="40"/>
          <w:rFonts w:ascii="黑体" w:eastAsia="黑体" w:hAnsi="黑体"/>
          <w:sz w:val="28"/>
        </w:rPr>
      </w:pPr>
      <w:bookmarkStart w:id="52" w:name="_Toc21500"/>
      <w:bookmarkStart w:id="53" w:name="_Toc14783"/>
      <w:bookmarkStart w:id="54" w:name="_Toc475215521"/>
      <w:bookmarkStart w:id="55" w:name="_Toc6933252"/>
      <w:r w:rsidRPr="00EF5485">
        <w:rPr>
          <w:rStyle w:val="40"/>
          <w:rFonts w:ascii="黑体" w:eastAsia="黑体" w:hAnsi="黑体" w:hint="eastAsia"/>
          <w:sz w:val="28"/>
        </w:rPr>
        <w:t>3.5.1管理员用例</w:t>
      </w:r>
      <w:bookmarkEnd w:id="52"/>
      <w:bookmarkEnd w:id="53"/>
      <w:r w:rsidRPr="00EF5485">
        <w:rPr>
          <w:rStyle w:val="40"/>
          <w:rFonts w:ascii="黑体" w:eastAsia="黑体" w:hAnsi="黑体" w:hint="eastAsia"/>
          <w:sz w:val="28"/>
        </w:rPr>
        <w:t>图</w:t>
      </w:r>
      <w:bookmarkEnd w:id="54"/>
      <w:bookmarkEnd w:id="55"/>
    </w:p>
    <w:p w14:paraId="2D6A1D01" w14:textId="77777777"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56" w:name="_MON_1550760932"/>
    <w:bookmarkEnd w:id="56"/>
    <w:p w14:paraId="5AE767B5" w14:textId="77777777" w:rsidR="00EF5485" w:rsidRDefault="00705EA0" w:rsidP="00A65B99">
      <w:pPr>
        <w:pStyle w:val="af6"/>
      </w:pPr>
      <w:r>
        <w:object w:dxaOrig="5827" w:dyaOrig="5526" w14:anchorId="61509AB0">
          <v:shape id="_x0000_i1028" type="#_x0000_t75" style="width:282pt;height:246.6pt" o:ole="" filled="t">
            <v:imagedata r:id="rId23" o:title=""/>
          </v:shape>
          <o:OLEObject Type="Embed" ProgID="Visio.Drawing.11" ShapeID="_x0000_i1028" DrawAspect="Content" ObjectID="_1617705318" r:id="rId24"/>
        </w:object>
      </w:r>
    </w:p>
    <w:p w14:paraId="7A827B5E" w14:textId="77777777"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14:paraId="7AC3C593" w14:textId="77777777" w:rsidR="00EF5485" w:rsidRPr="00EF5485" w:rsidRDefault="00EF5485" w:rsidP="001401AF">
      <w:pPr>
        <w:pStyle w:val="2"/>
        <w:ind w:firstLineChars="0" w:firstLine="0"/>
        <w:rPr>
          <w:rStyle w:val="40"/>
          <w:rFonts w:ascii="黑体" w:eastAsia="黑体" w:hAnsi="黑体"/>
          <w:sz w:val="28"/>
        </w:rPr>
      </w:pPr>
      <w:bookmarkStart w:id="57" w:name="_Toc6933253"/>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57"/>
    </w:p>
    <w:p w14:paraId="437F7F21" w14:textId="77777777"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14:paraId="0D3CF008" w14:textId="77777777" w:rsidR="00EF5485" w:rsidRDefault="00705EA0" w:rsidP="00E871A8">
      <w:pPr>
        <w:widowControl/>
        <w:ind w:firstLineChars="0" w:firstLine="0"/>
        <w:jc w:val="center"/>
      </w:pPr>
      <w:r>
        <w:object w:dxaOrig="7110" w:dyaOrig="3808" w14:anchorId="6C4B2B1A">
          <v:shape id="_x0000_i1029" type="#_x0000_t75" style="width:303pt;height:162.6pt" o:ole="" filled="t">
            <v:imagedata r:id="rId25" o:title=""/>
          </v:shape>
          <o:OLEObject Type="Embed" ProgID="Visio.Drawing.11" ShapeID="_x0000_i1029" DrawAspect="Content" ObjectID="_1617705319" r:id="rId26"/>
        </w:object>
      </w:r>
    </w:p>
    <w:p w14:paraId="75D10A9E" w14:textId="77777777"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14:paraId="6F913393" w14:textId="77777777" w:rsidR="00EF5485" w:rsidRPr="00EF5485" w:rsidRDefault="00EF5485" w:rsidP="00A65B99">
      <w:pPr>
        <w:widowControl/>
        <w:ind w:firstLineChars="0" w:firstLine="0"/>
        <w:jc w:val="center"/>
        <w:rPr>
          <w:rFonts w:eastAsia="黑体"/>
          <w:b/>
          <w:bCs/>
          <w:kern w:val="44"/>
          <w:sz w:val="30"/>
          <w:szCs w:val="44"/>
        </w:rPr>
      </w:pPr>
    </w:p>
    <w:p w14:paraId="30748910" w14:textId="77777777" w:rsidR="00705EA0" w:rsidRDefault="00705EA0" w:rsidP="00FB5E1E">
      <w:pPr>
        <w:pStyle w:val="1"/>
        <w:ind w:firstLine="602"/>
        <w:sectPr w:rsidR="00705EA0" w:rsidSect="00163312">
          <w:pgSz w:w="11906" w:h="16838"/>
          <w:pgMar w:top="1418" w:right="1134" w:bottom="1134" w:left="1418" w:header="851" w:footer="992" w:gutter="0"/>
          <w:pgNumType w:start="1"/>
          <w:cols w:space="425"/>
          <w:docGrid w:type="linesAndChars" w:linePitch="312"/>
        </w:sectPr>
      </w:pPr>
    </w:p>
    <w:p w14:paraId="01BAEBA1" w14:textId="77777777" w:rsidR="000E1CB8" w:rsidRPr="003660A6" w:rsidRDefault="00FB5E1E" w:rsidP="00FB5E1E">
      <w:pPr>
        <w:pStyle w:val="1"/>
        <w:ind w:firstLine="643"/>
        <w:rPr>
          <w:sz w:val="32"/>
          <w:szCs w:val="32"/>
        </w:rPr>
      </w:pPr>
      <w:bookmarkStart w:id="58" w:name="_Toc6933254"/>
      <w:r w:rsidRPr="003660A6">
        <w:rPr>
          <w:rFonts w:hint="eastAsia"/>
          <w:sz w:val="32"/>
          <w:szCs w:val="32"/>
        </w:rPr>
        <w:lastRenderedPageBreak/>
        <w:t>第四章</w:t>
      </w:r>
      <w:r w:rsidR="00837953" w:rsidRPr="003660A6">
        <w:rPr>
          <w:rFonts w:hint="eastAsia"/>
          <w:sz w:val="32"/>
          <w:szCs w:val="32"/>
        </w:rPr>
        <w:t xml:space="preserve"> </w:t>
      </w:r>
      <w:r w:rsidR="003C149F" w:rsidRPr="003660A6">
        <w:rPr>
          <w:rFonts w:hint="eastAsia"/>
          <w:sz w:val="32"/>
          <w:szCs w:val="32"/>
        </w:rPr>
        <w:t>数据库</w:t>
      </w:r>
      <w:r w:rsidR="00837953" w:rsidRPr="003660A6">
        <w:rPr>
          <w:rFonts w:hint="eastAsia"/>
          <w:sz w:val="32"/>
          <w:szCs w:val="32"/>
        </w:rPr>
        <w:t>设计</w:t>
      </w:r>
      <w:bookmarkEnd w:id="58"/>
    </w:p>
    <w:p w14:paraId="7AEE3788" w14:textId="77777777" w:rsidR="00EB4406" w:rsidRDefault="00EB4406" w:rsidP="00EB4406">
      <w:pPr>
        <w:spacing w:line="360" w:lineRule="auto"/>
        <w:ind w:firstLine="480"/>
      </w:pPr>
      <w:bookmarkStart w:id="59" w:name="_Toc447206249"/>
      <w:r>
        <w:rPr>
          <w:rFonts w:hint="eastAsia"/>
        </w:rPr>
        <w:t>数据库是为了实现一定目的按某种规则和方法组织起来的“数据”的“集合”。</w:t>
      </w:r>
    </w:p>
    <w:p w14:paraId="1FD55785" w14:textId="4D385BCF"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w:t>
      </w:r>
      <w:r w:rsidR="00D92887">
        <w:fldChar w:fldCharType="begin"/>
      </w:r>
      <w:r w:rsidR="00D92887">
        <w:instrText xml:space="preserve"> </w:instrText>
      </w:r>
      <w:r w:rsidR="00D92887">
        <w:rPr>
          <w:rFonts w:hint="eastAsia"/>
        </w:rPr>
        <w:instrText>REF _Ref6933072 \r \h</w:instrText>
      </w:r>
      <w:r w:rsidR="00D92887">
        <w:instrText xml:space="preserve"> </w:instrText>
      </w:r>
      <w:r w:rsidR="00D92887">
        <w:fldChar w:fldCharType="separate"/>
      </w:r>
      <w:r w:rsidR="00D92887">
        <w:t>[6]</w:t>
      </w:r>
      <w:r w:rsidR="00D92887">
        <w:fldChar w:fldCharType="end"/>
      </w:r>
      <w:r>
        <w:rPr>
          <w:rFonts w:hint="eastAsia"/>
        </w:rPr>
        <w:t>，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14:paraId="568B3E24" w14:textId="77777777" w:rsidR="00B66F1E" w:rsidRPr="00B66F1E" w:rsidRDefault="00B66F1E" w:rsidP="00B66F1E">
      <w:pPr>
        <w:pStyle w:val="2"/>
        <w:ind w:firstLineChars="0" w:firstLine="0"/>
        <w:rPr>
          <w:rStyle w:val="40"/>
          <w:rFonts w:ascii="黑体" w:eastAsia="黑体" w:hAnsi="黑体"/>
          <w:sz w:val="28"/>
        </w:rPr>
      </w:pPr>
      <w:bookmarkStart w:id="60" w:name="_Toc477015552"/>
      <w:bookmarkStart w:id="61" w:name="_Toc6933255"/>
      <w:r w:rsidRPr="00B66F1E">
        <w:rPr>
          <w:rStyle w:val="40"/>
          <w:rFonts w:ascii="黑体" w:eastAsia="黑体" w:hAnsi="黑体" w:hint="eastAsia"/>
          <w:sz w:val="28"/>
        </w:rPr>
        <w:t>4.1数据库设计</w:t>
      </w:r>
      <w:bookmarkEnd w:id="60"/>
      <w:r w:rsidR="00A1628F">
        <w:rPr>
          <w:rStyle w:val="40"/>
          <w:rFonts w:ascii="黑体" w:eastAsia="黑体" w:hAnsi="黑体" w:hint="eastAsia"/>
          <w:sz w:val="28"/>
        </w:rPr>
        <w:t>注意事项</w:t>
      </w:r>
      <w:bookmarkEnd w:id="61"/>
    </w:p>
    <w:p w14:paraId="36DBC717" w14:textId="77777777"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14:paraId="2871994B" w14:textId="77777777" w:rsidR="00A1628F" w:rsidRDefault="00A1628F" w:rsidP="00B66F1E">
      <w:pPr>
        <w:spacing w:line="360" w:lineRule="auto"/>
        <w:ind w:firstLine="480"/>
      </w:pPr>
      <w:r>
        <w:rPr>
          <w:rFonts w:hint="eastAsia"/>
        </w:rPr>
        <w:t>数据库设计的注意问题：</w:t>
      </w:r>
    </w:p>
    <w:p w14:paraId="2912A737" w14:textId="77777777" w:rsidR="00A1628F" w:rsidRDefault="00A1628F" w:rsidP="00A1628F">
      <w:pPr>
        <w:spacing w:line="360" w:lineRule="auto"/>
        <w:ind w:firstLine="480"/>
      </w:pPr>
      <w:r>
        <w:rPr>
          <w:rFonts w:hint="eastAsia"/>
        </w:rPr>
        <w:t xml:space="preserve">1. </w:t>
      </w:r>
      <w:r>
        <w:rPr>
          <w:rFonts w:hint="eastAsia"/>
        </w:rPr>
        <w:t>数据库的容量是它的瓶颈</w:t>
      </w:r>
    </w:p>
    <w:p w14:paraId="4BA5C212" w14:textId="77777777" w:rsidR="00A1628F" w:rsidRDefault="00A1628F" w:rsidP="00A1628F">
      <w:pPr>
        <w:spacing w:line="360" w:lineRule="auto"/>
        <w:ind w:firstLine="480"/>
      </w:pPr>
      <w:r>
        <w:rPr>
          <w:rFonts w:hint="eastAsia"/>
        </w:rPr>
        <w:t xml:space="preserve">2. </w:t>
      </w:r>
      <w:r>
        <w:rPr>
          <w:rFonts w:hint="eastAsia"/>
        </w:rPr>
        <w:t>大量的读或写操作是它的瓶颈</w:t>
      </w:r>
    </w:p>
    <w:p w14:paraId="31130541" w14:textId="77777777"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14:paraId="41BD6ADA" w14:textId="77777777" w:rsidR="00A1628F" w:rsidRDefault="00A1628F" w:rsidP="00A1628F">
      <w:pPr>
        <w:spacing w:line="360" w:lineRule="auto"/>
        <w:ind w:firstLine="480"/>
      </w:pPr>
      <w:r>
        <w:rPr>
          <w:rFonts w:hint="eastAsia"/>
        </w:rPr>
        <w:t xml:space="preserve">4. </w:t>
      </w:r>
      <w:r>
        <w:rPr>
          <w:rFonts w:hint="eastAsia"/>
        </w:rPr>
        <w:t>索引越来越大是它瓶颈。</w:t>
      </w:r>
    </w:p>
    <w:p w14:paraId="1AB8F7AD" w14:textId="77777777" w:rsidR="00B66F1E" w:rsidRPr="00B66F1E" w:rsidRDefault="00B66F1E" w:rsidP="00B66F1E">
      <w:pPr>
        <w:pStyle w:val="2"/>
        <w:ind w:firstLineChars="0" w:firstLine="0"/>
        <w:rPr>
          <w:rStyle w:val="40"/>
          <w:rFonts w:ascii="黑体" w:eastAsia="黑体" w:hAnsi="黑体"/>
          <w:sz w:val="28"/>
        </w:rPr>
      </w:pPr>
      <w:bookmarkStart w:id="62" w:name="_Toc477015553"/>
      <w:bookmarkStart w:id="63" w:name="_Toc6933256"/>
      <w:r w:rsidRPr="00B66F1E">
        <w:rPr>
          <w:rStyle w:val="40"/>
          <w:rFonts w:ascii="黑体" w:eastAsia="黑体" w:hAnsi="黑体" w:hint="eastAsia"/>
          <w:sz w:val="28"/>
        </w:rPr>
        <w:t>4.2数据库E-R图设计</w:t>
      </w:r>
      <w:bookmarkEnd w:id="62"/>
      <w:bookmarkEnd w:id="63"/>
    </w:p>
    <w:p w14:paraId="45027074" w14:textId="08D29127"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r w:rsidR="00D92887">
        <w:fldChar w:fldCharType="begin"/>
      </w:r>
      <w:r w:rsidR="00D92887">
        <w:instrText xml:space="preserve"> </w:instrText>
      </w:r>
      <w:r w:rsidR="00D92887">
        <w:rPr>
          <w:rFonts w:hint="eastAsia"/>
        </w:rPr>
        <w:instrText>REF _Ref6933130 \r \h</w:instrText>
      </w:r>
      <w:r w:rsidR="00D92887">
        <w:instrText xml:space="preserve"> </w:instrText>
      </w:r>
      <w:r w:rsidR="00D92887">
        <w:fldChar w:fldCharType="separate"/>
      </w:r>
      <w:r w:rsidR="00D92887">
        <w:t>[7]</w:t>
      </w:r>
      <w:r w:rsidR="00D92887">
        <w:fldChar w:fldCharType="end"/>
      </w:r>
      <w:r w:rsidRPr="00427063">
        <w:rPr>
          <w:rFonts w:hint="eastAsia"/>
        </w:rPr>
        <w:t>。</w:t>
      </w:r>
    </w:p>
    <w:p w14:paraId="09A0EC5C" w14:textId="77777777"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14:paraId="7D982D35" w14:textId="77777777" w:rsidR="00B66F1E" w:rsidRPr="00B40F47" w:rsidRDefault="00B66F1E" w:rsidP="00B66F1E">
      <w:pPr>
        <w:ind w:firstLine="480"/>
      </w:pPr>
    </w:p>
    <w:p w14:paraId="520B3567" w14:textId="77777777" w:rsidR="00B66F1E" w:rsidRPr="00DC2879" w:rsidRDefault="00D205E4" w:rsidP="00B66F1E">
      <w:pPr>
        <w:ind w:firstLine="480"/>
        <w:rPr>
          <w:rFonts w:ascii="宋体" w:hAnsi="宋体"/>
        </w:rPr>
      </w:pPr>
      <w:r>
        <w:rPr>
          <w:rFonts w:ascii="宋体" w:hAnsi="宋体"/>
        </w:rPr>
        <w:pict w14:anchorId="1AC16422">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w14:anchorId="082B1E2F">
          <v:oval id="_x0000_s1332" style="position:absolute;left:0;text-align:left;margin-left:160.15pt;margin-top:.3pt;width:89.6pt;height:40.35pt;z-index:251940864"/>
        </w:pict>
      </w:r>
      <w:r>
        <w:rPr>
          <w:rFonts w:ascii="宋体" w:hAnsi="宋体"/>
        </w:rPr>
        <w:pict w14:anchorId="79319C88">
          <v:rect id="_x0000_s1333" style="position:absolute;left:0;text-align:left;margin-left:22.25pt;margin-top:.3pt;width:84.25pt;height:40.35pt;z-index:251941888"/>
        </w:pict>
      </w:r>
    </w:p>
    <w:p w14:paraId="130C80AB" w14:textId="77777777" w:rsidR="00B66F1E" w:rsidRPr="00DC2879" w:rsidRDefault="00B66F1E" w:rsidP="00B66F1E">
      <w:pPr>
        <w:ind w:firstLine="480"/>
        <w:rPr>
          <w:rFonts w:ascii="宋体" w:hAnsi="宋体"/>
        </w:rPr>
      </w:pPr>
    </w:p>
    <w:p w14:paraId="61B0E833" w14:textId="77777777" w:rsidR="00B66F1E" w:rsidRPr="00DC2879" w:rsidRDefault="00B66F1E" w:rsidP="00B66F1E">
      <w:pPr>
        <w:ind w:firstLine="480"/>
        <w:rPr>
          <w:rFonts w:ascii="宋体" w:hAnsi="宋体"/>
        </w:rPr>
      </w:pPr>
    </w:p>
    <w:p w14:paraId="5AC8E2B0" w14:textId="77777777" w:rsidR="00B66F1E" w:rsidRPr="002F089F" w:rsidRDefault="00D205E4" w:rsidP="00B66F1E">
      <w:pPr>
        <w:ind w:firstLine="480"/>
        <w:rPr>
          <w:rFonts w:ascii="宋体" w:hAnsi="宋体"/>
        </w:rPr>
      </w:pPr>
      <w:r>
        <w:rPr>
          <w:rFonts w:ascii="宋体" w:hAnsi="宋体"/>
        </w:rPr>
        <w:pict w14:anchorId="7F4EF4BB">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14:paraId="224838A5" w14:textId="77777777" w:rsidR="00B731E1" w:rsidRDefault="00B731E1" w:rsidP="00B66F1E">
                  <w:pPr>
                    <w:ind w:firstLine="480"/>
                  </w:pPr>
                  <w:r>
                    <w:rPr>
                      <w:rFonts w:hint="eastAsia"/>
                    </w:rPr>
                    <w:t>实体间关系</w:t>
                  </w:r>
                </w:p>
              </w:txbxContent>
            </v:textbox>
          </v:shape>
        </w:pict>
      </w:r>
      <w:r>
        <w:rPr>
          <w:rFonts w:ascii="宋体" w:hAnsi="宋体"/>
        </w:rPr>
        <w:pict w14:anchorId="130F965C">
          <v:shape id="_x0000_s1335" type="#_x0000_t202" style="position:absolute;left:0;text-align:left;margin-left:170.35pt;margin-top:3pt;width:74.05pt;height:23.65pt;z-index:251943936" stroked="f">
            <v:textbox style="mso-next-textbox:#_x0000_s1335">
              <w:txbxContent>
                <w:p w14:paraId="0A374850" w14:textId="77777777" w:rsidR="00B731E1" w:rsidRDefault="00B731E1" w:rsidP="0014627A">
                  <w:pPr>
                    <w:ind w:firstLineChars="150" w:firstLine="360"/>
                  </w:pPr>
                  <w:r>
                    <w:rPr>
                      <w:rFonts w:hint="eastAsia"/>
                    </w:rPr>
                    <w:t>属性</w:t>
                  </w:r>
                </w:p>
              </w:txbxContent>
            </v:textbox>
          </v:shape>
        </w:pict>
      </w:r>
      <w:r>
        <w:rPr>
          <w:rFonts w:ascii="宋体" w:hAnsi="宋体"/>
        </w:rPr>
        <w:pict w14:anchorId="5807F49A">
          <v:shape id="_x0000_s1336" type="#_x0000_t202" style="position:absolute;left:0;text-align:left;margin-left:22.25pt;margin-top:3pt;width:89.25pt;height:23.65pt;z-index:251944960" filled="f" strokecolor="white">
            <v:textbox style="mso-next-textbox:#_x0000_s1336">
              <w:txbxContent>
                <w:p w14:paraId="2C8683C3" w14:textId="77777777" w:rsidR="00B731E1" w:rsidRDefault="00B731E1" w:rsidP="00B66F1E">
                  <w:pPr>
                    <w:ind w:firstLine="480"/>
                  </w:pPr>
                  <w:r>
                    <w:rPr>
                      <w:rFonts w:hint="eastAsia"/>
                    </w:rPr>
                    <w:t>实体</w:t>
                  </w:r>
                </w:p>
                <w:p w14:paraId="3F799047" w14:textId="77777777" w:rsidR="00B731E1" w:rsidRDefault="00B731E1" w:rsidP="00B66F1E">
                  <w:pPr>
                    <w:ind w:firstLine="480"/>
                  </w:pPr>
                </w:p>
              </w:txbxContent>
            </v:textbox>
          </v:shape>
        </w:pict>
      </w:r>
    </w:p>
    <w:p w14:paraId="67AD64EF" w14:textId="77777777" w:rsidR="00B66F1E" w:rsidRDefault="00B66F1E" w:rsidP="00B66F1E">
      <w:pPr>
        <w:ind w:firstLine="480"/>
      </w:pPr>
    </w:p>
    <w:p w14:paraId="02060D5A" w14:textId="77777777"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14:paraId="3D3AF815" w14:textId="77777777" w:rsidR="003C149F" w:rsidRDefault="004F3439" w:rsidP="00B3562D">
      <w:pPr>
        <w:spacing w:line="360" w:lineRule="auto"/>
        <w:ind w:firstLine="480"/>
        <w:jc w:val="center"/>
        <w:rPr>
          <w:rFonts w:ascii="Courier New" w:hAnsi="Courier New" w:cs="Courier New"/>
          <w:kern w:val="0"/>
          <w:sz w:val="20"/>
          <w:szCs w:val="20"/>
        </w:rPr>
      </w:pPr>
      <w:r>
        <w:object w:dxaOrig="13811" w:dyaOrig="5291" w14:anchorId="443FA617">
          <v:shape id="_x0000_i1030" type="#_x0000_t75" style="width:339.6pt;height:139.2pt" o:ole="">
            <v:imagedata r:id="rId27" o:title=""/>
          </v:shape>
          <o:OLEObject Type="Embed" ProgID="Visio.Drawing.11" ShapeID="_x0000_i1030" DrawAspect="Content" ObjectID="_1617705320" r:id="rId28"/>
        </w:object>
      </w:r>
    </w:p>
    <w:p w14:paraId="1A4C14ED" w14:textId="77777777"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73CB83AA" w14:textId="77777777"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14:paraId="6186FA1B" w14:textId="77777777" w:rsidR="00804A8F" w:rsidRDefault="00804A8F" w:rsidP="00EF5485">
      <w:pPr>
        <w:spacing w:line="360" w:lineRule="auto"/>
        <w:ind w:firstLine="480"/>
      </w:pPr>
      <w:r>
        <w:rPr>
          <w:rFonts w:hint="eastAsia"/>
        </w:rPr>
        <w:t>管理员实体类的代码如下：</w:t>
      </w:r>
    </w:p>
    <w:p w14:paraId="1235C6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12131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3474065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14:paraId="62242A6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TAdmin generated by MyEclipse Persistence Tools</w:t>
      </w:r>
    </w:p>
    <w:p w14:paraId="207B490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14:paraId="34AD26F9"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14:paraId="794390A4" w14:textId="44AA8CDB"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u w:val="single"/>
        </w:rPr>
        <w:t>TAdmi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java.io.Serializable {</w:t>
      </w:r>
    </w:p>
    <w:p w14:paraId="11BD4FE4" w14:textId="1B9BD79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14:paraId="133141B1" w14:textId="5DEA859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8194702" w14:textId="091428D6"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1D6AD95" w14:textId="032E205A"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3D67BDE2" w14:textId="1F4F46C4"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14:paraId="4FEC6B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14:paraId="3BEDBC9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TAdmin() {</w:t>
      </w:r>
    </w:p>
    <w:p w14:paraId="1F178582" w14:textId="50887DCF"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4698F96"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getId() {</w:t>
      </w:r>
    </w:p>
    <w:p w14:paraId="40B652A5"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248FC51B" w14:textId="2EA7F0C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8956E1"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Integer id) {</w:t>
      </w:r>
    </w:p>
    <w:p w14:paraId="41D6C6D0"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7BFB66DE" w14:textId="39F2B21E"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A641C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name() {</w:t>
      </w:r>
    </w:p>
    <w:p w14:paraId="6335E46D"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14:paraId="18270564" w14:textId="77740BB9"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C0692A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name(String uname) {</w:t>
      </w:r>
    </w:p>
    <w:p w14:paraId="133451BB"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 xml:space="preserve"> = uname;</w:t>
      </w:r>
    </w:p>
    <w:p w14:paraId="29AB3FE2" w14:textId="656F3C95"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9BE92B3"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pwd() {</w:t>
      </w:r>
    </w:p>
    <w:p w14:paraId="0F0EAF74"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25CB1401" w14:textId="5BC3F682"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D4C0B5" w14:textId="77777777" w:rsidR="009109CF" w:rsidRDefault="009109CF" w:rsidP="00804A8F">
      <w:pPr>
        <w:autoSpaceDE w:val="0"/>
        <w:autoSpaceDN w:val="0"/>
        <w:adjustRightInd w:val="0"/>
        <w:ind w:firstLineChars="0" w:firstLine="0"/>
        <w:rPr>
          <w:rFonts w:ascii="Courier New" w:eastAsiaTheme="minorEastAsia" w:hAnsi="Courier New" w:cs="Courier New"/>
          <w:kern w:val="0"/>
          <w:sz w:val="20"/>
          <w:szCs w:val="20"/>
        </w:rPr>
      </w:pPr>
    </w:p>
    <w:p w14:paraId="7ACB39DC"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6177A268"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459E68CA" w14:textId="77777777"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6926F4A2" w14:textId="77777777"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14:paraId="1683D03B" w14:textId="77777777"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14:paraId="59D8380E" w14:textId="77777777"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w14:anchorId="58D39AA5">
          <v:shape id="_x0000_i1031" type="#_x0000_t75" style="width:324pt;height:105pt" o:ole="">
            <v:imagedata r:id="rId29" o:title=""/>
          </v:shape>
          <o:OLEObject Type="Embed" ProgID="Visio.Drawing.11" ShapeID="_x0000_i1031" DrawAspect="Content" ObjectID="_1617705321" r:id="rId30"/>
        </w:object>
      </w:r>
    </w:p>
    <w:p w14:paraId="56EB5C02"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1E359A49" w14:textId="77777777"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14:paraId="096CA908" w14:textId="77777777" w:rsidR="00892F19" w:rsidRDefault="00892F19" w:rsidP="00EF5485">
      <w:pPr>
        <w:spacing w:line="360" w:lineRule="auto"/>
        <w:ind w:firstLine="480"/>
      </w:pPr>
      <w:r>
        <w:rPr>
          <w:rFonts w:hint="eastAsia"/>
        </w:rPr>
        <w:t>班级对应的实体类如下：</w:t>
      </w:r>
    </w:p>
    <w:p w14:paraId="289D487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4F1A551"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nji</w:t>
      </w:r>
    </w:p>
    <w:p w14:paraId="355FF5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D4A0C9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nji(){</w:t>
      </w:r>
    </w:p>
    <w:p w14:paraId="5CD2785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5E856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722FBEC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2CB74272"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D7CDB05"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9EB0CDC"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195916B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9C80B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A680BA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6493F9F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BE9024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5508075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00EC0B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 {</w:t>
      </w:r>
    </w:p>
    <w:p w14:paraId="41040F16"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53C39A54"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2047278"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 {</w:t>
      </w:r>
    </w:p>
    <w:p w14:paraId="4FA812ED"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DEAE3D0"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329AF9"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Rs() {</w:t>
      </w:r>
    </w:p>
    <w:p w14:paraId="2B701867"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14:paraId="0664E803"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8255E3B"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s(</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rs) {</w:t>
      </w:r>
    </w:p>
    <w:p w14:paraId="7C9CDE8A"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rs;</w:t>
      </w:r>
    </w:p>
    <w:p w14:paraId="29123D8F"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D0604E" w14:textId="77777777"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40B6382" w14:textId="77777777" w:rsidR="00892F19" w:rsidRDefault="00892F19" w:rsidP="00EF5485">
      <w:pPr>
        <w:spacing w:line="360" w:lineRule="auto"/>
        <w:ind w:firstLine="480"/>
      </w:pPr>
    </w:p>
    <w:p w14:paraId="03F53D89" w14:textId="77777777" w:rsidR="003C149F" w:rsidRDefault="003C149F" w:rsidP="00EF5485">
      <w:pPr>
        <w:spacing w:line="360" w:lineRule="auto"/>
        <w:ind w:firstLine="480"/>
      </w:pPr>
      <w:r w:rsidRPr="00742676">
        <w:rPr>
          <w:rFonts w:hint="eastAsia"/>
        </w:rPr>
        <w:lastRenderedPageBreak/>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14:paraId="724652EF" w14:textId="77777777"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w14:anchorId="48E0810F">
          <v:shape id="_x0000_i1032" type="#_x0000_t75" style="width:324pt;height:147pt" o:ole="">
            <v:imagedata r:id="rId31" o:title=""/>
          </v:shape>
          <o:OLEObject Type="Embed" ProgID="Visio.Drawing.11" ShapeID="_x0000_i1032" DrawAspect="Content" ObjectID="_1617705322" r:id="rId32"/>
        </w:object>
      </w:r>
    </w:p>
    <w:p w14:paraId="0EE89470" w14:textId="77777777"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14:paraId="0B9338AD" w14:textId="77777777"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14:paraId="29F1E9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40A592C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oxiu</w:t>
      </w:r>
    </w:p>
    <w:p w14:paraId="2AFCF8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5C876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oxiu(){</w:t>
      </w:r>
    </w:p>
    <w:p w14:paraId="366711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B0D5CE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B1DA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5419CB0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7C8FB9A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30D1B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782AD3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1E0B01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2757FD1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7594F4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6E871F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50D6BEE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966B7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54A4290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C7AB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0DBD5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2D252F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06A3233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89E7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348C2E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0EC52F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53724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2F7B20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8DAD7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3440C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w:t>
      </w:r>
    </w:p>
    <w:p w14:paraId="74A2516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1219CC3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BC0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w:t>
      </w:r>
    </w:p>
    <w:p w14:paraId="036892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5DCF26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FD3E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info(){</w:t>
      </w:r>
    </w:p>
    <w:p w14:paraId="045AD7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14:paraId="2C1C7D5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C01658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info(String bxinfo){</w:t>
      </w:r>
    </w:p>
    <w:p w14:paraId="3CA177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 xml:space="preserve"> = bxinfo;</w:t>
      </w:r>
    </w:p>
    <w:p w14:paraId="197C4DC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BFBD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sj(){</w:t>
      </w:r>
    </w:p>
    <w:p w14:paraId="66DF6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14:paraId="2401003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7193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sj(String bxsj){</w:t>
      </w:r>
    </w:p>
    <w:p w14:paraId="0125EA0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 xml:space="preserve"> = bxsj;</w:t>
      </w:r>
    </w:p>
    <w:p w14:paraId="268EBE6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D2AEB9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huli(){</w:t>
      </w:r>
    </w:p>
    <w:p w14:paraId="029D60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14:paraId="6A7E9B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615B87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huli(String chuli){</w:t>
      </w:r>
    </w:p>
    <w:p w14:paraId="5A53A1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 xml:space="preserve"> = chuli;</w:t>
      </w:r>
    </w:p>
    <w:p w14:paraId="557AA6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D60C7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lsj(){</w:t>
      </w:r>
    </w:p>
    <w:p w14:paraId="64C4EC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14:paraId="71B583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B8B17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lsj(String clsj){</w:t>
      </w:r>
    </w:p>
    <w:p w14:paraId="020D20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 xml:space="preserve"> = clsj;</w:t>
      </w:r>
    </w:p>
    <w:p w14:paraId="4CA02D4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F53F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w:t>
      </w:r>
    </w:p>
    <w:p w14:paraId="5683B30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1577C5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EDE7F3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w:t>
      </w:r>
    </w:p>
    <w:p w14:paraId="28C2D11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54DC72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1F220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id(){</w:t>
      </w:r>
    </w:p>
    <w:p w14:paraId="4D6963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14:paraId="5F1EC47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A64DC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id(Long sid){</w:t>
      </w:r>
    </w:p>
    <w:p w14:paraId="4A694CD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 xml:space="preserve"> = sid;</w:t>
      </w:r>
    </w:p>
    <w:p w14:paraId="44B4B42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36F5DC2"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426CBA69" w14:textId="77777777"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14:paraId="60382D4D" w14:textId="77777777"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w14:anchorId="67C40379">
          <v:shape id="_x0000_i1033" type="#_x0000_t75" style="width:324pt;height:117pt" o:ole="">
            <v:imagedata r:id="rId33" o:title=""/>
          </v:shape>
          <o:OLEObject Type="Embed" ProgID="Visio.Drawing.11" ShapeID="_x0000_i1033" DrawAspect="Content" ObjectID="_1617705323" r:id="rId34"/>
        </w:object>
      </w:r>
    </w:p>
    <w:p w14:paraId="662ED709" w14:textId="77777777"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14:paraId="2DFC5BF9" w14:textId="77777777" w:rsidR="0083001D" w:rsidRDefault="0083001D" w:rsidP="00116550">
      <w:pPr>
        <w:spacing w:line="360" w:lineRule="auto"/>
        <w:ind w:firstLine="480"/>
      </w:pPr>
      <w:r>
        <w:rPr>
          <w:rFonts w:hint="eastAsia"/>
        </w:rPr>
        <w:t>公告信息对应的类：</w:t>
      </w:r>
    </w:p>
    <w:p w14:paraId="456121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3A5F12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Gonggao</w:t>
      </w:r>
    </w:p>
    <w:p w14:paraId="6C5A97A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6A78FA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Gonggao(){</w:t>
      </w:r>
    </w:p>
    <w:p w14:paraId="3E3B2E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F78458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41130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627D94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06BEBC2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5E45A4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30BEC5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21A3BBB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1654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44E6238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BECC9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5EDC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EEB32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400AFAD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046BB1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Title(){</w:t>
      </w:r>
    </w:p>
    <w:p w14:paraId="3483394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14:paraId="2939BBF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ED43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Title(String title){</w:t>
      </w:r>
    </w:p>
    <w:p w14:paraId="775100D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 xml:space="preserve"> = title;</w:t>
      </w:r>
    </w:p>
    <w:p w14:paraId="7999777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F880D5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ontents(){</w:t>
      </w:r>
    </w:p>
    <w:p w14:paraId="717443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14:paraId="1445ECF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9A1527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ontents(String contents){</w:t>
      </w:r>
    </w:p>
    <w:p w14:paraId="1CE6888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 xml:space="preserve"> = contents;</w:t>
      </w:r>
    </w:p>
    <w:p w14:paraId="5310C4A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557FE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bsj(){</w:t>
      </w:r>
    </w:p>
    <w:p w14:paraId="7C17B79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14:paraId="34EA5E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E2F24D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bsj(String fbsj){</w:t>
      </w:r>
    </w:p>
    <w:p w14:paraId="11A5AA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 xml:space="preserve"> = fbsj;</w:t>
      </w:r>
    </w:p>
    <w:p w14:paraId="1B84C21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14:paraId="4F15E6A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Offset() {</w:t>
      </w:r>
    </w:p>
    <w:p w14:paraId="163F9F9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14:paraId="21DB34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1719D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Offset(</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14:paraId="2EBCAD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 xml:space="preserve"> = offset;</w:t>
      </w:r>
    </w:p>
    <w:p w14:paraId="17648B6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743F66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Pagesize() {</w:t>
      </w:r>
    </w:p>
    <w:p w14:paraId="554FE7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14:paraId="757FEA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7652C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Pagesize(</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pagesize) {</w:t>
      </w:r>
    </w:p>
    <w:p w14:paraId="0F79EA1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 xml:space="preserve"> = pagesize;</w:t>
      </w:r>
    </w:p>
    <w:p w14:paraId="5316A50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6C62FF3"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1C2A436A" w14:textId="77777777"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14:paraId="1C68ED96" w14:textId="77777777" w:rsidR="00ED3F61" w:rsidRDefault="00D94DEA" w:rsidP="009F6645">
      <w:pPr>
        <w:pStyle w:val="a9"/>
        <w:ind w:firstLine="480"/>
        <w:jc w:val="center"/>
        <w:rPr>
          <w:rFonts w:ascii="Courier New" w:hAnsi="Courier New" w:cs="Courier New"/>
          <w:kern w:val="0"/>
          <w:sz w:val="20"/>
          <w:szCs w:val="20"/>
        </w:rPr>
      </w:pPr>
      <w:r>
        <w:object w:dxaOrig="13811" w:dyaOrig="5291" w14:anchorId="65C62FCB">
          <v:shape id="_x0000_i1034" type="#_x0000_t75" style="width:339.6pt;height:139.2pt" o:ole="">
            <v:imagedata r:id="rId35" o:title=""/>
          </v:shape>
          <o:OLEObject Type="Embed" ProgID="Visio.Drawing.11" ShapeID="_x0000_i1034" DrawAspect="Content" ObjectID="_1617705324" r:id="rId36"/>
        </w:object>
      </w:r>
    </w:p>
    <w:p w14:paraId="006F5030" w14:textId="77777777"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4963F9DC" w14:textId="77777777"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14:paraId="1B753E26" w14:textId="77777777" w:rsidR="0083001D" w:rsidRDefault="0083001D" w:rsidP="009F6645">
      <w:pPr>
        <w:spacing w:line="360" w:lineRule="auto"/>
        <w:ind w:firstLine="480"/>
      </w:pPr>
      <w:r>
        <w:rPr>
          <w:rFonts w:hint="eastAsia"/>
        </w:rPr>
        <w:t>来访信息的类：</w:t>
      </w:r>
    </w:p>
    <w:p w14:paraId="7BDDF2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0CBA4D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Laifang</w:t>
      </w:r>
    </w:p>
    <w:p w14:paraId="6246376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3AC998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aifang(){</w:t>
      </w:r>
    </w:p>
    <w:p w14:paraId="62E6BE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92C5C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5E2293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10552E7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2EE3E6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780C4FC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0B5D26C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FA5CE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66EA2AA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407378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8E95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A024D3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6558C15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FD432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706EDC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6FDC389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E72EDA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4A137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674FA8B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0760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Idno(){</w:t>
      </w:r>
    </w:p>
    <w:p w14:paraId="141C2B4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14:paraId="17B5C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372E0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no(String idno){</w:t>
      </w:r>
    </w:p>
    <w:p w14:paraId="591B9F2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 xml:space="preserve"> = idno;</w:t>
      </w:r>
    </w:p>
    <w:p w14:paraId="13B6C4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5A17C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Lfsj(){</w:t>
      </w:r>
    </w:p>
    <w:p w14:paraId="7F2491B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14:paraId="38F750D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E4C1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Lfsj(String lfsj){</w:t>
      </w:r>
    </w:p>
    <w:p w14:paraId="1CD239A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 xml:space="preserve"> = lfsj;</w:t>
      </w:r>
    </w:p>
    <w:p w14:paraId="47FB732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47D4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emarks(){</w:t>
      </w:r>
    </w:p>
    <w:p w14:paraId="2500EA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14:paraId="2F3D6B5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24C5F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emarks(String remarks){</w:t>
      </w:r>
    </w:p>
    <w:p w14:paraId="26FB31E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 xml:space="preserve"> = remarks;</w:t>
      </w:r>
    </w:p>
    <w:p w14:paraId="0DB5C71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1A41108" w14:textId="77777777"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14:paraId="5E2E188D" w14:textId="77777777"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14:paraId="2970BF5A" w14:textId="77777777"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w14:anchorId="7F245BBB">
          <v:shape id="_x0000_i1035" type="#_x0000_t75" style="width:324pt;height:209.4pt" o:ole="">
            <v:imagedata r:id="rId37" o:title=""/>
          </v:shape>
          <o:OLEObject Type="Embed" ProgID="Visio.Drawing.11" ShapeID="_x0000_i1035" DrawAspect="Content" ObjectID="_1617705325" r:id="rId38"/>
        </w:object>
      </w:r>
    </w:p>
    <w:p w14:paraId="6569A946" w14:textId="77777777"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14:paraId="218FCA82" w14:textId="77777777"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14:paraId="24589C2B" w14:textId="77777777" w:rsidR="0083001D" w:rsidRDefault="0083001D" w:rsidP="0083001D">
      <w:pPr>
        <w:ind w:firstLine="480"/>
      </w:pPr>
      <w:r>
        <w:rPr>
          <w:rFonts w:hint="eastAsia"/>
        </w:rPr>
        <w:t>学生信息实体类：</w:t>
      </w:r>
    </w:p>
    <w:p w14:paraId="766BE7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14:paraId="2494577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14:paraId="69EC9E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14:paraId="358154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udent(){</w:t>
      </w:r>
    </w:p>
    <w:p w14:paraId="3DA0EC1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18EE1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14:paraId="417BA0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3EBB828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A8A919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71010C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50477E8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61CCF5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0F026C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B1C307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337BA65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29A9F78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 {</w:t>
      </w:r>
    </w:p>
    <w:p w14:paraId="788ADE2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14:paraId="0279304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E9B0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 {</w:t>
      </w:r>
    </w:p>
    <w:p w14:paraId="42CDC64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14:paraId="6B3BF92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6D1BD2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Banji() {</w:t>
      </w:r>
    </w:p>
    <w:p w14:paraId="6751A04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14:paraId="417EEFC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DC093C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anji(Long banji) {</w:t>
      </w:r>
    </w:p>
    <w:p w14:paraId="1FF243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 xml:space="preserve"> = banji;</w:t>
      </w:r>
    </w:p>
    <w:p w14:paraId="2C0A3D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F93A6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7414D7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5F44B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6A146D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2CB669B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14:paraId="6D02E5D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2337C7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14:paraId="2DDAA59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14:paraId="380E7F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41D4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14:paraId="3B8F282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14:paraId="7E04372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02C4F5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14:paraId="5903DA9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14:paraId="03E605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A7E975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557FAAB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14:paraId="1DC4C90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14:paraId="216010B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D6F19A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no(){</w:t>
      </w:r>
    </w:p>
    <w:p w14:paraId="2A37B9D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14:paraId="36E234E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F14E8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14:paraId="00359FA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no(String sno){</w:t>
      </w:r>
    </w:p>
    <w:p w14:paraId="2439B25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 xml:space="preserve"> = sno;</w:t>
      </w:r>
    </w:p>
    <w:p w14:paraId="547A843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B2E784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14:paraId="40C9679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14:paraId="09986C1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778875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14:paraId="25EC5F7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14:paraId="7817D3D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526B6F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ex(){</w:t>
      </w:r>
    </w:p>
    <w:p w14:paraId="7947310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14:paraId="3B308B9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0682CF2"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ex(String sex){</w:t>
      </w:r>
    </w:p>
    <w:p w14:paraId="47911AE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 xml:space="preserve"> = sex;</w:t>
      </w:r>
    </w:p>
    <w:p w14:paraId="24C0F0D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18E476C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xnf() {</w:t>
      </w:r>
    </w:p>
    <w:p w14:paraId="0FAD376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14:paraId="03339AC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DC6744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xnf(String rxnf) {</w:t>
      </w:r>
    </w:p>
    <w:p w14:paraId="71679E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 xml:space="preserve"> = rxnf;</w:t>
      </w:r>
    </w:p>
    <w:p w14:paraId="2F35122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2069E0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Yuanxi() {</w:t>
      </w:r>
    </w:p>
    <w:p w14:paraId="72E8C13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14:paraId="664A2D6E"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BDC0EF"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Yuanxi(String yuanxi) {</w:t>
      </w:r>
    </w:p>
    <w:p w14:paraId="789F60D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 xml:space="preserve"> = yuanxi;</w:t>
      </w:r>
    </w:p>
    <w:p w14:paraId="15533E6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58C9EC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Mtel() {</w:t>
      </w:r>
    </w:p>
    <w:p w14:paraId="6EB2F63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14:paraId="629CFE0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3BCA9F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Mtel(String mtel) {</w:t>
      </w:r>
    </w:p>
    <w:p w14:paraId="6765F5D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 xml:space="preserve"> = mtel;</w:t>
      </w:r>
    </w:p>
    <w:p w14:paraId="4D95933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E3DC22D"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tel() {</w:t>
      </w:r>
    </w:p>
    <w:p w14:paraId="224F3BB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14:paraId="54B2058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C8B4BD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tel(String ftel) {</w:t>
      </w:r>
    </w:p>
    <w:p w14:paraId="16EA10C4"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 xml:space="preserve"> = ftel;</w:t>
      </w:r>
    </w:p>
    <w:p w14:paraId="2C91DA83"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278ACF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 {</w:t>
      </w:r>
    </w:p>
    <w:p w14:paraId="1A90E76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14:paraId="440A72E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5FE6AD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 {</w:t>
      </w:r>
    </w:p>
    <w:p w14:paraId="2F9C1B4A"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14:paraId="12CFBA6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462ED71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getUpwd() {</w:t>
      </w:r>
    </w:p>
    <w:p w14:paraId="0DFD4BE5"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r>
        <w:rPr>
          <w:rFonts w:ascii="Courier New" w:eastAsiaTheme="minorEastAsia" w:hAnsi="Courier New" w:cs="Courier New"/>
          <w:color w:val="0000C0"/>
          <w:kern w:val="0"/>
          <w:sz w:val="20"/>
          <w:szCs w:val="20"/>
          <w:highlight w:val="lightGray"/>
        </w:rPr>
        <w:t>upwd</w:t>
      </w:r>
      <w:r>
        <w:rPr>
          <w:rFonts w:ascii="Courier New" w:eastAsiaTheme="minorEastAsia" w:hAnsi="Courier New" w:cs="Courier New"/>
          <w:color w:val="000000"/>
          <w:kern w:val="0"/>
          <w:sz w:val="20"/>
          <w:szCs w:val="20"/>
          <w:highlight w:val="lightGray"/>
        </w:rPr>
        <w:t>;</w:t>
      </w:r>
    </w:p>
    <w:p w14:paraId="495543D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67178888"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14:paraId="0CDDC0EC"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14:paraId="323EC659"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2D4C090B"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Wfp() {</w:t>
      </w:r>
    </w:p>
    <w:p w14:paraId="5903B42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14:paraId="7E221440"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C6FD947"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Wfp(String wfp) {</w:t>
      </w:r>
    </w:p>
    <w:p w14:paraId="69EF66B6"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 xml:space="preserve"> = wfp;</w:t>
      </w:r>
    </w:p>
    <w:p w14:paraId="20443FF1" w14:textId="77777777"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14:paraId="7555C2A2" w14:textId="77777777"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14:paraId="7618C8FE" w14:textId="77777777" w:rsidR="002573F2" w:rsidRPr="005A42D5" w:rsidRDefault="002573F2" w:rsidP="00593BF1">
      <w:pPr>
        <w:pStyle w:val="2"/>
        <w:ind w:firstLineChars="0" w:firstLine="0"/>
        <w:rPr>
          <w:rStyle w:val="40"/>
          <w:rFonts w:ascii="黑体" w:eastAsia="黑体" w:hAnsi="黑体"/>
          <w:sz w:val="28"/>
        </w:rPr>
      </w:pPr>
      <w:bookmarkStart w:id="64" w:name="_Toc6933257"/>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4"/>
    </w:p>
    <w:p w14:paraId="2FE3BA20" w14:textId="77777777"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14:paraId="4E682F39" w14:textId="77777777"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14:paraId="7B5E259F"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14:paraId="0DE87022" w14:textId="77777777"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29227456" w14:textId="77777777"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14:paraId="29D5D29F" w14:textId="77777777"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14:paraId="0AFDED44" w14:textId="77777777"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14:paraId="4A83F277" w14:textId="77777777"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14:paraId="42F991E0" w14:textId="77777777" w:rsidR="006E2EC5" w:rsidRPr="00F23012" w:rsidRDefault="006E2EC5" w:rsidP="00A92A52">
            <w:pPr>
              <w:widowControl/>
              <w:spacing w:line="300" w:lineRule="auto"/>
              <w:ind w:firstLineChars="0" w:firstLine="0"/>
            </w:pPr>
            <w:r w:rsidRPr="00F23012">
              <w:rPr>
                <w:rFonts w:hint="eastAsia"/>
              </w:rPr>
              <w:t>说明</w:t>
            </w:r>
          </w:p>
        </w:tc>
      </w:tr>
      <w:tr w:rsidR="00676CF5" w14:paraId="30FD4F10"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65D65080" w14:textId="77777777"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14:paraId="69DB358F" w14:textId="77777777"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14:paraId="19A2A0D8" w14:textId="77777777"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14:paraId="0F01358B" w14:textId="77777777"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14:paraId="3C6FDC61" w14:textId="77777777"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14:paraId="2A6648A3" w14:textId="77777777" w:rsidR="00676CF5" w:rsidRPr="00F23012" w:rsidRDefault="00676CF5" w:rsidP="00A92A52">
            <w:pPr>
              <w:widowControl/>
              <w:spacing w:line="300" w:lineRule="auto"/>
              <w:ind w:firstLineChars="0" w:firstLine="0"/>
            </w:pPr>
            <w:r>
              <w:rPr>
                <w:rFonts w:hint="eastAsia"/>
              </w:rPr>
              <w:t>编号</w:t>
            </w:r>
          </w:p>
        </w:tc>
      </w:tr>
      <w:tr w:rsidR="006E2EC5" w14:paraId="173F7976"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00CED4FC" w14:textId="77777777"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14:paraId="19CD758E" w14:textId="77777777"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7A23904A" w14:textId="77777777"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41636C11" w14:textId="77777777"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E35B01B" w14:textId="77777777"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0CB1ACD1" w14:textId="77777777" w:rsidR="006E2EC5" w:rsidRPr="00F23012" w:rsidRDefault="00E511DF" w:rsidP="00A92A52">
            <w:pPr>
              <w:widowControl/>
              <w:spacing w:line="300" w:lineRule="auto"/>
              <w:ind w:firstLineChars="0" w:firstLine="0"/>
            </w:pPr>
            <w:r>
              <w:rPr>
                <w:rFonts w:hint="eastAsia"/>
              </w:rPr>
              <w:t>姓名</w:t>
            </w:r>
          </w:p>
        </w:tc>
      </w:tr>
      <w:tr w:rsidR="000F65EF" w14:paraId="7FBAB13E" w14:textId="77777777"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14:paraId="79236BCC" w14:textId="77777777"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14:paraId="5EEB5955" w14:textId="77777777"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14:paraId="05CF0533" w14:textId="77777777"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14:paraId="7207178B" w14:textId="77777777"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14:paraId="151F1B2C" w14:textId="77777777"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14:paraId="65621B35" w14:textId="77777777" w:rsidR="000F65EF" w:rsidRPr="00F23012" w:rsidRDefault="00E511DF" w:rsidP="00A92A52">
            <w:pPr>
              <w:widowControl/>
              <w:spacing w:line="300" w:lineRule="auto"/>
              <w:ind w:firstLineChars="0" w:firstLine="0"/>
            </w:pPr>
            <w:r>
              <w:rPr>
                <w:rFonts w:hint="eastAsia"/>
              </w:rPr>
              <w:t>密码</w:t>
            </w:r>
          </w:p>
        </w:tc>
      </w:tr>
    </w:tbl>
    <w:p w14:paraId="382E946E" w14:textId="77777777"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14:paraId="7BC68FB8"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6E011201" w14:textId="77777777"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3A1CAC98" w14:textId="77777777"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79162359" w14:textId="77777777"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61570F42" w14:textId="77777777"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3F12F9D" w14:textId="77777777"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36BC95AB"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7761B87"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B847471" w14:textId="77777777"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7373CA6C" w14:textId="77777777"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3C2973FE" w14:textId="77777777"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D539A56" w14:textId="77777777"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2B549E86" w14:textId="77777777"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685246E1" w14:textId="77777777" w:rsidR="000F65EF" w:rsidRPr="00C46136" w:rsidRDefault="000F65EF" w:rsidP="00A92A52">
            <w:pPr>
              <w:widowControl/>
              <w:spacing w:line="300" w:lineRule="auto"/>
              <w:ind w:firstLineChars="0" w:firstLine="0"/>
            </w:pPr>
            <w:r>
              <w:rPr>
                <w:rFonts w:hint="eastAsia"/>
              </w:rPr>
              <w:t>编号</w:t>
            </w:r>
          </w:p>
        </w:tc>
      </w:tr>
      <w:tr w:rsidR="000F65EF" w14:paraId="2E7BAC09"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490AD233" w14:textId="77777777"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14:paraId="3F2EC54B" w14:textId="77777777"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0053B520" w14:textId="77777777"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14:paraId="26584F2A"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4E1BD20"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32145B4" w14:textId="77777777" w:rsidR="000F65EF" w:rsidRPr="00C46136" w:rsidRDefault="00E511DF" w:rsidP="00A92A52">
            <w:pPr>
              <w:widowControl/>
              <w:spacing w:line="300" w:lineRule="auto"/>
              <w:ind w:firstLineChars="0" w:firstLine="0"/>
            </w:pPr>
            <w:r>
              <w:rPr>
                <w:rFonts w:hint="eastAsia"/>
              </w:rPr>
              <w:t>班级名</w:t>
            </w:r>
          </w:p>
        </w:tc>
      </w:tr>
      <w:tr w:rsidR="000F65EF" w14:paraId="60C09B11" w14:textId="77777777"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9839E1A" w14:textId="77777777"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14:paraId="29552B35" w14:textId="77777777"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14:paraId="436748FA" w14:textId="77777777"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6C67658D" w14:textId="77777777"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5AFBE0B" w14:textId="77777777"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21A9485" w14:textId="77777777" w:rsidR="000F65EF" w:rsidRPr="00C46136" w:rsidRDefault="00E511DF" w:rsidP="00A92A52">
            <w:pPr>
              <w:widowControl/>
              <w:spacing w:line="300" w:lineRule="auto"/>
              <w:ind w:firstLineChars="0" w:firstLine="0"/>
            </w:pPr>
            <w:r>
              <w:rPr>
                <w:rFonts w:hint="eastAsia"/>
              </w:rPr>
              <w:t>人数</w:t>
            </w:r>
          </w:p>
        </w:tc>
      </w:tr>
    </w:tbl>
    <w:p w14:paraId="5809B277" w14:textId="77777777"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14:paraId="3F834B6C"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14:paraId="07107087" w14:textId="77777777"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CB990BC" w14:textId="77777777"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14:paraId="15F23DC9" w14:textId="77777777"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14:paraId="0939186C" w14:textId="77777777"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14:paraId="6E6A96E3" w14:textId="77777777"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14:paraId="0A2B7063" w14:textId="77777777" w:rsidR="006E2EC5" w:rsidRPr="00C46136" w:rsidRDefault="006E2EC5" w:rsidP="00A92A52">
            <w:pPr>
              <w:widowControl/>
              <w:spacing w:line="300" w:lineRule="auto"/>
              <w:ind w:firstLineChars="0" w:firstLine="0"/>
            </w:pPr>
            <w:r w:rsidRPr="00C46136">
              <w:rPr>
                <w:rFonts w:hint="eastAsia"/>
              </w:rPr>
              <w:t>说明</w:t>
            </w:r>
          </w:p>
        </w:tc>
      </w:tr>
      <w:tr w:rsidR="000F65EF" w14:paraId="3EA59FF6"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AF156B0" w14:textId="77777777"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14:paraId="0797595C"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544BD378" w14:textId="77777777"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7BFC9382" w14:textId="77777777"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14:paraId="23B3D82A" w14:textId="77777777"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5789980" w14:textId="77777777" w:rsidR="000F65EF" w:rsidRPr="00C46136" w:rsidRDefault="000F65EF" w:rsidP="00A92A52">
            <w:pPr>
              <w:widowControl/>
              <w:spacing w:line="300" w:lineRule="auto"/>
              <w:ind w:firstLineChars="0" w:firstLine="0"/>
            </w:pPr>
            <w:r>
              <w:rPr>
                <w:rFonts w:hint="eastAsia"/>
              </w:rPr>
              <w:t>编号</w:t>
            </w:r>
          </w:p>
        </w:tc>
      </w:tr>
      <w:tr w:rsidR="000F65EF" w14:paraId="7A04E30D"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2F67FC0" w14:textId="77777777"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14:paraId="758FCB5A"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28793D66"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4E3535B7"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A5A8824"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2E25C50A" w14:textId="77777777" w:rsidR="000F65EF" w:rsidRPr="00C46136" w:rsidRDefault="00F269F0" w:rsidP="00A92A52">
            <w:pPr>
              <w:widowControl/>
              <w:spacing w:line="300" w:lineRule="auto"/>
              <w:ind w:firstLineChars="0" w:firstLine="0"/>
            </w:pPr>
            <w:r>
              <w:rPr>
                <w:rFonts w:hint="eastAsia"/>
              </w:rPr>
              <w:t>宿舍编号</w:t>
            </w:r>
          </w:p>
        </w:tc>
      </w:tr>
      <w:tr w:rsidR="00F269F0" w14:paraId="462783F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887626F" w14:textId="77777777"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14:paraId="6CD807C6" w14:textId="77777777"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14:paraId="36AF33C3" w14:textId="77777777"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7A618AFD" w14:textId="77777777"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B1E133C" w14:textId="77777777"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BD49A13" w14:textId="77777777" w:rsidR="00F269F0" w:rsidRDefault="00F269F0" w:rsidP="00F269F0">
            <w:pPr>
              <w:widowControl/>
              <w:spacing w:line="300" w:lineRule="auto"/>
              <w:ind w:firstLineChars="0" w:firstLine="0"/>
            </w:pPr>
            <w:r>
              <w:rPr>
                <w:rFonts w:hint="eastAsia"/>
              </w:rPr>
              <w:t>报修内容</w:t>
            </w:r>
          </w:p>
        </w:tc>
      </w:tr>
      <w:tr w:rsidR="000F65EF" w14:paraId="0245239A"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74FFB735" w14:textId="77777777"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14:paraId="112469D6"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CFCFAB4"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502A9B90" w14:textId="77777777"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0D9ECACB" w14:textId="77777777"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1FD67B4E" w14:textId="77777777" w:rsidR="000F65EF" w:rsidRPr="00C46136" w:rsidRDefault="00F269F0" w:rsidP="00B3562D">
            <w:pPr>
              <w:widowControl/>
              <w:spacing w:line="300" w:lineRule="auto"/>
              <w:ind w:firstLineChars="0" w:firstLine="0"/>
            </w:pPr>
            <w:r>
              <w:rPr>
                <w:rFonts w:hint="eastAsia"/>
              </w:rPr>
              <w:t>报修时间</w:t>
            </w:r>
          </w:p>
        </w:tc>
      </w:tr>
      <w:tr w:rsidR="000F65EF" w14:paraId="0F8F514F"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31736A44" w14:textId="77777777"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14:paraId="33C089B3" w14:textId="77777777"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14:paraId="7C6F5E15" w14:textId="77777777"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14:paraId="57794576"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626AA731"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309CEF26" w14:textId="77777777" w:rsidR="000F65EF" w:rsidRPr="00C46136" w:rsidRDefault="00F269F0" w:rsidP="00A92A52">
            <w:pPr>
              <w:widowControl/>
              <w:spacing w:line="300" w:lineRule="auto"/>
              <w:ind w:firstLineChars="0" w:firstLine="0"/>
            </w:pPr>
            <w:r>
              <w:rPr>
                <w:rFonts w:hint="eastAsia"/>
              </w:rPr>
              <w:t>处理</w:t>
            </w:r>
          </w:p>
        </w:tc>
      </w:tr>
      <w:tr w:rsidR="000F65EF" w14:paraId="6D819FB3"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082F08A3" w14:textId="77777777"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14:paraId="0F6B0CE4"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18DA38BC"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06BF36BA" w14:textId="77777777"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0A33A69" w14:textId="77777777"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4104BADE" w14:textId="77777777" w:rsidR="000F65EF" w:rsidRPr="00C46136" w:rsidRDefault="00F269F0" w:rsidP="00A92A52">
            <w:pPr>
              <w:widowControl/>
              <w:spacing w:line="300" w:lineRule="auto"/>
              <w:ind w:firstLineChars="0" w:firstLine="0"/>
            </w:pPr>
            <w:r>
              <w:rPr>
                <w:rFonts w:hint="eastAsia"/>
              </w:rPr>
              <w:t>处理时间</w:t>
            </w:r>
          </w:p>
        </w:tc>
      </w:tr>
      <w:tr w:rsidR="000F65EF" w14:paraId="019F71B4"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20D89A0E" w14:textId="77777777" w:rsidR="000F65EF" w:rsidRPr="000F65EF" w:rsidRDefault="00E511DF" w:rsidP="00A92A52">
            <w:pPr>
              <w:widowControl/>
              <w:spacing w:line="300" w:lineRule="auto"/>
              <w:ind w:firstLineChars="0" w:firstLine="0"/>
            </w:pPr>
            <w:r w:rsidRPr="00E511DF">
              <w:lastRenderedPageBreak/>
              <w:t>state</w:t>
            </w:r>
          </w:p>
        </w:tc>
        <w:tc>
          <w:tcPr>
            <w:tcW w:w="1721" w:type="dxa"/>
            <w:tcBorders>
              <w:top w:val="single" w:sz="4" w:space="0" w:color="auto"/>
              <w:left w:val="single" w:sz="4" w:space="0" w:color="auto"/>
              <w:bottom w:val="single" w:sz="4" w:space="0" w:color="auto"/>
              <w:right w:val="single" w:sz="4" w:space="0" w:color="auto"/>
            </w:tcBorders>
          </w:tcPr>
          <w:p w14:paraId="309AC0A9" w14:textId="77777777"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14:paraId="3BDDE85D" w14:textId="77777777"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14:paraId="4B2810E0"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5B1C3A1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64ED6097" w14:textId="77777777" w:rsidR="000F65EF" w:rsidRDefault="00F269F0" w:rsidP="00A92A52">
            <w:pPr>
              <w:widowControl/>
              <w:spacing w:line="300" w:lineRule="auto"/>
              <w:ind w:firstLineChars="0" w:firstLine="0"/>
            </w:pPr>
            <w:r>
              <w:rPr>
                <w:rFonts w:hint="eastAsia"/>
              </w:rPr>
              <w:t>状态</w:t>
            </w:r>
          </w:p>
        </w:tc>
      </w:tr>
      <w:tr w:rsidR="000F65EF" w14:paraId="7DECA2EE" w14:textId="77777777"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14:paraId="5CD9A8A2" w14:textId="77777777"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14:paraId="25272911" w14:textId="77777777"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14:paraId="6A5F4ACA" w14:textId="77777777"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14:paraId="64C50A83" w14:textId="77777777"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14:paraId="76312957" w14:textId="77777777"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14:paraId="570BE212" w14:textId="77777777" w:rsidR="000F65EF" w:rsidRDefault="00F269F0" w:rsidP="00A92A52">
            <w:pPr>
              <w:widowControl/>
              <w:spacing w:line="300" w:lineRule="auto"/>
              <w:ind w:firstLineChars="0" w:firstLine="0"/>
            </w:pPr>
            <w:r>
              <w:rPr>
                <w:rFonts w:hint="eastAsia"/>
              </w:rPr>
              <w:t>操作</w:t>
            </w:r>
          </w:p>
        </w:tc>
      </w:tr>
    </w:tbl>
    <w:p w14:paraId="7A336EDB" w14:textId="77777777"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4AAF37A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230C511"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04DA3E"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093557CA"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5E759D00"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6114E0D0"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79018744"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6978AF2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EF62C7A"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05150A02"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132D9F5C"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58473B7A"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3FC193DB"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00521EEA" w14:textId="77777777" w:rsidR="00EC4184" w:rsidRPr="00C46136" w:rsidRDefault="00EC4184" w:rsidP="00933166">
            <w:pPr>
              <w:widowControl/>
              <w:spacing w:line="300" w:lineRule="auto"/>
              <w:ind w:firstLineChars="0" w:firstLine="0"/>
            </w:pPr>
            <w:r>
              <w:rPr>
                <w:rFonts w:hint="eastAsia"/>
              </w:rPr>
              <w:t>编号</w:t>
            </w:r>
          </w:p>
        </w:tc>
      </w:tr>
      <w:tr w:rsidR="00EC4184" w14:paraId="51F07CEC"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5E360B3" w14:textId="77777777"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14:paraId="0F01A7D8"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90C3C3" w14:textId="77777777"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14:paraId="45B2F5D1"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7D8D34EE"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D347EC8" w14:textId="77777777" w:rsidR="00EC4184" w:rsidRPr="00C46136" w:rsidRDefault="00EC4184" w:rsidP="00933166">
            <w:pPr>
              <w:widowControl/>
              <w:spacing w:line="300" w:lineRule="auto"/>
              <w:ind w:firstLineChars="0" w:firstLine="0"/>
            </w:pPr>
            <w:r>
              <w:rPr>
                <w:rFonts w:hint="eastAsia"/>
              </w:rPr>
              <w:t>标题</w:t>
            </w:r>
          </w:p>
        </w:tc>
      </w:tr>
      <w:tr w:rsidR="00EC4184" w14:paraId="01B36421"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11F54167" w14:textId="77777777"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14:paraId="08DAD3D4"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DFD2376" w14:textId="77777777"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14:paraId="03464F98"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3B683902"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285FE3D0" w14:textId="77777777" w:rsidR="00EC4184" w:rsidRDefault="00EC4184" w:rsidP="00933166">
            <w:pPr>
              <w:widowControl/>
              <w:spacing w:line="300" w:lineRule="auto"/>
              <w:ind w:firstLineChars="0" w:firstLine="0"/>
            </w:pPr>
            <w:r>
              <w:rPr>
                <w:rFonts w:hint="eastAsia"/>
              </w:rPr>
              <w:t>内容</w:t>
            </w:r>
          </w:p>
        </w:tc>
      </w:tr>
      <w:tr w:rsidR="00EC4184" w14:paraId="09E4E64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5A14F6FD" w14:textId="77777777"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14:paraId="7154402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482EB6EB"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432C349B"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11EAF2FB"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7D784466" w14:textId="77777777" w:rsidR="00EC4184" w:rsidRPr="00C46136" w:rsidRDefault="00EC4184" w:rsidP="00933166">
            <w:pPr>
              <w:widowControl/>
              <w:spacing w:line="300" w:lineRule="auto"/>
              <w:ind w:firstLineChars="0" w:firstLine="0"/>
            </w:pPr>
            <w:r>
              <w:rPr>
                <w:rFonts w:hint="eastAsia"/>
              </w:rPr>
              <w:t>发布时间</w:t>
            </w:r>
          </w:p>
        </w:tc>
      </w:tr>
    </w:tbl>
    <w:p w14:paraId="2D62265A" w14:textId="77777777"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14:paraId="2F48270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9662343" w14:textId="77777777"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E638FA4" w14:textId="77777777"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14:paraId="5C8A594C" w14:textId="77777777"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14:paraId="4290A6D4" w14:textId="77777777"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25CF446" w14:textId="77777777"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14:paraId="0313F26E" w14:textId="77777777" w:rsidR="00EC4184" w:rsidRPr="00C46136" w:rsidRDefault="00EC4184" w:rsidP="00933166">
            <w:pPr>
              <w:widowControl/>
              <w:spacing w:line="300" w:lineRule="auto"/>
              <w:ind w:firstLineChars="0" w:firstLine="0"/>
            </w:pPr>
            <w:r w:rsidRPr="00C46136">
              <w:rPr>
                <w:rFonts w:hint="eastAsia"/>
              </w:rPr>
              <w:t>说明</w:t>
            </w:r>
          </w:p>
        </w:tc>
      </w:tr>
      <w:tr w:rsidR="00EC4184" w14:paraId="0E0C2A53"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7E0CF7F3" w14:textId="77777777"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14:paraId="52912B06" w14:textId="77777777"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14:paraId="262C67DD" w14:textId="77777777"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14:paraId="1099453B" w14:textId="77777777"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14:paraId="6301A7E5" w14:textId="77777777"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192F6A0" w14:textId="77777777" w:rsidR="00EC4184" w:rsidRPr="00C46136" w:rsidRDefault="00EC4184" w:rsidP="00933166">
            <w:pPr>
              <w:widowControl/>
              <w:spacing w:line="300" w:lineRule="auto"/>
              <w:ind w:firstLineChars="0" w:firstLine="0"/>
            </w:pPr>
            <w:r>
              <w:rPr>
                <w:rFonts w:hint="eastAsia"/>
              </w:rPr>
              <w:t>编号</w:t>
            </w:r>
          </w:p>
        </w:tc>
      </w:tr>
      <w:tr w:rsidR="00EC4184" w14:paraId="669C9982"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03C06F99" w14:textId="77777777"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14:paraId="0885F1F7"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15A038BF"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3EADAAB7"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277AF238"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32AB099D" w14:textId="77777777" w:rsidR="00EC4184" w:rsidRPr="00C46136" w:rsidRDefault="00EC4184" w:rsidP="00933166">
            <w:pPr>
              <w:widowControl/>
              <w:spacing w:line="300" w:lineRule="auto"/>
              <w:ind w:firstLineChars="0" w:firstLine="0"/>
            </w:pPr>
            <w:r>
              <w:rPr>
                <w:rFonts w:hint="eastAsia"/>
              </w:rPr>
              <w:t>姓名</w:t>
            </w:r>
          </w:p>
        </w:tc>
      </w:tr>
      <w:tr w:rsidR="00EC4184" w14:paraId="0ADF7479"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0BA0963" w14:textId="77777777"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14:paraId="1C06E9CB"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043C785"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534A0AB0" w14:textId="77777777"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5A88E5D1" w14:textId="77777777"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50E561A2" w14:textId="77777777" w:rsidR="00EC4184" w:rsidRDefault="00EC4184" w:rsidP="00933166">
            <w:pPr>
              <w:widowControl/>
              <w:spacing w:line="300" w:lineRule="auto"/>
              <w:ind w:firstLineChars="0" w:firstLine="0"/>
            </w:pPr>
            <w:r>
              <w:rPr>
                <w:rFonts w:hint="eastAsia"/>
              </w:rPr>
              <w:t>身份证号</w:t>
            </w:r>
          </w:p>
        </w:tc>
      </w:tr>
      <w:tr w:rsidR="00EC4184" w14:paraId="6E903E70"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3983F9A9" w14:textId="77777777"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14:paraId="170D889C"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7D3E95B2" w14:textId="77777777"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14:paraId="6501C36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0FB12181"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95F0D5C" w14:textId="77777777" w:rsidR="00EC4184" w:rsidRPr="00C46136" w:rsidRDefault="00EC4184" w:rsidP="00933166">
            <w:pPr>
              <w:widowControl/>
              <w:spacing w:line="300" w:lineRule="auto"/>
              <w:ind w:firstLineChars="0" w:firstLine="0"/>
            </w:pPr>
            <w:r>
              <w:rPr>
                <w:rFonts w:hint="eastAsia"/>
              </w:rPr>
              <w:t>来访时间</w:t>
            </w:r>
          </w:p>
        </w:tc>
      </w:tr>
      <w:tr w:rsidR="00EC4184" w14:paraId="28FA34EA" w14:textId="77777777"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14:paraId="2EB83B7C" w14:textId="77777777"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14:paraId="6CCED3FE" w14:textId="77777777"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14:paraId="55A7B035" w14:textId="77777777"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14:paraId="1D1FC1B0" w14:textId="77777777"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14:paraId="66564E02" w14:textId="77777777"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14:paraId="17FB9119" w14:textId="77777777" w:rsidR="00EC4184" w:rsidRPr="00C46136" w:rsidRDefault="0054199C" w:rsidP="00933166">
            <w:pPr>
              <w:widowControl/>
              <w:spacing w:line="300" w:lineRule="auto"/>
              <w:ind w:firstLineChars="0" w:firstLine="0"/>
            </w:pPr>
            <w:r>
              <w:rPr>
                <w:rFonts w:hint="eastAsia"/>
              </w:rPr>
              <w:t>备注</w:t>
            </w:r>
          </w:p>
        </w:tc>
      </w:tr>
    </w:tbl>
    <w:p w14:paraId="21CCBDC4" w14:textId="77777777"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14:paraId="271C19B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14:paraId="4698C9FD" w14:textId="77777777"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14:paraId="6E89DB2E" w14:textId="77777777"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39AA5F9C" w14:textId="77777777"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14:paraId="5822ACBA" w14:textId="77777777"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14:paraId="4549393B" w14:textId="77777777"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5256839" w14:textId="77777777" w:rsidR="006E2EC5" w:rsidRPr="00C46136" w:rsidRDefault="006E2EC5" w:rsidP="00A92A52">
            <w:pPr>
              <w:widowControl/>
              <w:spacing w:line="300" w:lineRule="auto"/>
              <w:ind w:firstLineChars="0" w:firstLine="0"/>
            </w:pPr>
            <w:r w:rsidRPr="00C46136">
              <w:rPr>
                <w:rFonts w:hint="eastAsia"/>
              </w:rPr>
              <w:t>说明</w:t>
            </w:r>
          </w:p>
        </w:tc>
      </w:tr>
      <w:tr w:rsidR="00B3562D" w14:paraId="67E22BED"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C1448FD" w14:textId="77777777"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14:paraId="3141103E" w14:textId="77777777"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14:paraId="2818D797" w14:textId="77777777"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5C13971E" w14:textId="77777777"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14:paraId="76993CE0" w14:textId="77777777"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6FC15B8D" w14:textId="77777777" w:rsidR="00B3562D" w:rsidRPr="00C46136" w:rsidRDefault="00B3562D" w:rsidP="00A92A52">
            <w:pPr>
              <w:widowControl/>
              <w:spacing w:line="300" w:lineRule="auto"/>
              <w:ind w:firstLineChars="0" w:firstLine="0"/>
            </w:pPr>
            <w:r>
              <w:rPr>
                <w:rFonts w:hint="eastAsia"/>
              </w:rPr>
              <w:t>编号</w:t>
            </w:r>
          </w:p>
        </w:tc>
      </w:tr>
      <w:tr w:rsidR="00B3562D" w14:paraId="3B58021E" w14:textId="77777777"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14:paraId="6ABC1F1A" w14:textId="77777777"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14:paraId="4E0219E3"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1A7F374"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33388BF"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4B11FEE6"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0C6C8C88" w14:textId="77777777" w:rsidR="00B3562D" w:rsidRPr="00C46136" w:rsidRDefault="006A5F16" w:rsidP="00A92A52">
            <w:pPr>
              <w:widowControl/>
              <w:spacing w:line="300" w:lineRule="auto"/>
              <w:ind w:firstLineChars="0" w:firstLine="0"/>
            </w:pPr>
            <w:r>
              <w:rPr>
                <w:rFonts w:hint="eastAsia"/>
              </w:rPr>
              <w:t>学号</w:t>
            </w:r>
          </w:p>
        </w:tc>
      </w:tr>
      <w:tr w:rsidR="00B3562D" w14:paraId="6E920A4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3A560207" w14:textId="77777777"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14:paraId="1098AB2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EB8EA6"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26CC6414" w14:textId="77777777"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0A280AB7" w14:textId="77777777"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3D2FD1D7" w14:textId="77777777" w:rsidR="00B3562D" w:rsidRPr="00C46136" w:rsidRDefault="006A5F16" w:rsidP="00A92A52">
            <w:pPr>
              <w:widowControl/>
              <w:spacing w:line="300" w:lineRule="auto"/>
              <w:ind w:firstLineChars="0" w:firstLine="0"/>
            </w:pPr>
            <w:r>
              <w:rPr>
                <w:rFonts w:hint="eastAsia"/>
              </w:rPr>
              <w:t>姓名</w:t>
            </w:r>
          </w:p>
        </w:tc>
      </w:tr>
      <w:tr w:rsidR="00676CF5" w14:paraId="3B6FA47B"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3A0680E" w14:textId="77777777"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14:paraId="6BC4D872" w14:textId="77777777"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14:paraId="79B074E3" w14:textId="77777777"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14:paraId="018122D4" w14:textId="77777777"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221C3F4" w14:textId="77777777"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14:paraId="74675688" w14:textId="77777777" w:rsidR="00676CF5" w:rsidRPr="00C46136" w:rsidRDefault="006A5F16" w:rsidP="00A92A52">
            <w:pPr>
              <w:widowControl/>
              <w:spacing w:line="300" w:lineRule="auto"/>
              <w:ind w:firstLineChars="0" w:firstLine="0"/>
            </w:pPr>
            <w:r>
              <w:rPr>
                <w:rFonts w:hint="eastAsia"/>
              </w:rPr>
              <w:t>性别</w:t>
            </w:r>
          </w:p>
        </w:tc>
      </w:tr>
      <w:tr w:rsidR="00B3562D" w14:paraId="05545135"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4505CCF0" w14:textId="77777777"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14:paraId="0A93ED41" w14:textId="77777777"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14:paraId="680196D3"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2004100B"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6E84558"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7B92885" w14:textId="77777777" w:rsidR="00B3562D" w:rsidRPr="00C46136" w:rsidRDefault="006A5F16" w:rsidP="00A92A52">
            <w:pPr>
              <w:widowControl/>
              <w:spacing w:line="300" w:lineRule="auto"/>
              <w:ind w:firstLineChars="0" w:firstLine="0"/>
            </w:pPr>
            <w:r>
              <w:rPr>
                <w:rFonts w:hint="eastAsia"/>
              </w:rPr>
              <w:t>班级</w:t>
            </w:r>
          </w:p>
        </w:tc>
      </w:tr>
      <w:tr w:rsidR="00B3562D" w14:paraId="53B8F78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0EBC1E65" w14:textId="77777777"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14:paraId="61E6CEBF"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6E966F3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1C359E86" w14:textId="77777777"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500F32CD" w14:textId="77777777"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21CBE2F" w14:textId="77777777" w:rsidR="00B3562D" w:rsidRPr="00C46136" w:rsidRDefault="006A5F16" w:rsidP="00A92A52">
            <w:pPr>
              <w:widowControl/>
              <w:spacing w:line="300" w:lineRule="auto"/>
              <w:ind w:firstLineChars="0" w:firstLine="0"/>
            </w:pPr>
            <w:r>
              <w:rPr>
                <w:rFonts w:hint="eastAsia"/>
              </w:rPr>
              <w:t>入学时间</w:t>
            </w:r>
          </w:p>
        </w:tc>
      </w:tr>
      <w:tr w:rsidR="00B3562D" w14:paraId="023C7273"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9FBCF06" w14:textId="77777777"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14:paraId="4C421E1A"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1F89AE47"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7FEFA3AB"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766DB12"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2FEF166F" w14:textId="77777777" w:rsidR="00B3562D" w:rsidRDefault="006A5F16" w:rsidP="00A92A52">
            <w:pPr>
              <w:widowControl/>
              <w:spacing w:line="300" w:lineRule="auto"/>
              <w:ind w:firstLineChars="0" w:firstLine="0"/>
            </w:pPr>
            <w:r>
              <w:rPr>
                <w:rFonts w:hint="eastAsia"/>
              </w:rPr>
              <w:t>院系</w:t>
            </w:r>
          </w:p>
        </w:tc>
      </w:tr>
      <w:tr w:rsidR="00B3562D" w14:paraId="2F7625D1"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3FF5C40" w14:textId="77777777"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14:paraId="5682DF1D"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5B6408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6BD6C246"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8E7F709"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65FCD4A2" w14:textId="77777777" w:rsidR="00B3562D" w:rsidRDefault="006A5F16" w:rsidP="00A92A52">
            <w:pPr>
              <w:widowControl/>
              <w:spacing w:line="300" w:lineRule="auto"/>
              <w:ind w:firstLineChars="0" w:firstLine="0"/>
            </w:pPr>
            <w:r>
              <w:rPr>
                <w:rFonts w:hint="eastAsia"/>
              </w:rPr>
              <w:t>母亲电话</w:t>
            </w:r>
          </w:p>
        </w:tc>
      </w:tr>
      <w:tr w:rsidR="00B3562D" w14:paraId="4B5EF0C6"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62958A08" w14:textId="77777777"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14:paraId="1DDD3D3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4B81EE19"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529818BC" w14:textId="77777777"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FF9D477" w14:textId="77777777"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1E58AFDA" w14:textId="77777777" w:rsidR="00B3562D" w:rsidRDefault="006A5F16" w:rsidP="00A92A52">
            <w:pPr>
              <w:widowControl/>
              <w:spacing w:line="300" w:lineRule="auto"/>
              <w:ind w:firstLineChars="0" w:firstLine="0"/>
            </w:pPr>
            <w:r>
              <w:rPr>
                <w:rFonts w:hint="eastAsia"/>
              </w:rPr>
              <w:t>父亲电话</w:t>
            </w:r>
          </w:p>
        </w:tc>
      </w:tr>
      <w:tr w:rsidR="00B3562D" w14:paraId="3291F970"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1447A6B6" w14:textId="77777777"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14:paraId="1BD3523C" w14:textId="77777777"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14:paraId="15069187" w14:textId="77777777"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14:paraId="3809B7B1"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67D8DE5C"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05D76031" w14:textId="77777777" w:rsidR="00B3562D" w:rsidRDefault="006A5F16" w:rsidP="00A92A52">
            <w:pPr>
              <w:widowControl/>
              <w:spacing w:line="300" w:lineRule="auto"/>
              <w:ind w:firstLineChars="0" w:firstLine="0"/>
            </w:pPr>
            <w:r>
              <w:rPr>
                <w:rFonts w:hint="eastAsia"/>
              </w:rPr>
              <w:t>宿舍编号</w:t>
            </w:r>
          </w:p>
        </w:tc>
      </w:tr>
      <w:tr w:rsidR="00B3562D" w14:paraId="780885FE"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251B1C06" w14:textId="77777777"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14:paraId="1C0EDFF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01B28250" w14:textId="77777777"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14:paraId="383DF567"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3BFC4F0E"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5971A660" w14:textId="77777777" w:rsidR="00B3562D" w:rsidRDefault="006A5F16" w:rsidP="00A92A52">
            <w:pPr>
              <w:widowControl/>
              <w:spacing w:line="300" w:lineRule="auto"/>
              <w:ind w:firstLineChars="0" w:firstLine="0"/>
            </w:pPr>
            <w:r>
              <w:rPr>
                <w:rFonts w:hint="eastAsia"/>
              </w:rPr>
              <w:t>状态</w:t>
            </w:r>
          </w:p>
        </w:tc>
      </w:tr>
      <w:tr w:rsidR="00B3562D" w14:paraId="32AA6752" w14:textId="77777777"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14:paraId="7A09484C" w14:textId="77777777"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14:paraId="51278285" w14:textId="77777777"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14:paraId="73C70C58" w14:textId="77777777"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14:paraId="3631789E" w14:textId="77777777"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14:paraId="22ED0790" w14:textId="77777777"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14:paraId="7A47E1B2" w14:textId="77777777" w:rsidR="00B3562D" w:rsidRDefault="006A5F16" w:rsidP="00A92A52">
            <w:pPr>
              <w:widowControl/>
              <w:spacing w:line="300" w:lineRule="auto"/>
              <w:ind w:firstLineChars="0" w:firstLine="0"/>
            </w:pPr>
            <w:r>
              <w:rPr>
                <w:rFonts w:hint="eastAsia"/>
              </w:rPr>
              <w:t>在校情况</w:t>
            </w:r>
          </w:p>
        </w:tc>
      </w:tr>
    </w:tbl>
    <w:p w14:paraId="4E4A7FCB" w14:textId="77777777" w:rsidR="006A5F16" w:rsidRDefault="006A5F16" w:rsidP="006A5F16">
      <w:pPr>
        <w:ind w:firstLine="480"/>
      </w:pPr>
    </w:p>
    <w:p w14:paraId="1B1561C5" w14:textId="77777777" w:rsidR="006A5F16" w:rsidRDefault="006A5F16" w:rsidP="006A5F16">
      <w:pPr>
        <w:ind w:firstLine="480"/>
      </w:pPr>
    </w:p>
    <w:p w14:paraId="1E547FEF" w14:textId="77777777" w:rsidR="00DD3084" w:rsidRPr="003660A6" w:rsidRDefault="001F1CD3" w:rsidP="007216E5">
      <w:pPr>
        <w:pStyle w:val="1"/>
        <w:ind w:firstLine="643"/>
        <w:rPr>
          <w:sz w:val="32"/>
          <w:szCs w:val="32"/>
        </w:rPr>
      </w:pPr>
      <w:bookmarkStart w:id="65" w:name="_Toc6933258"/>
      <w:r w:rsidRPr="003660A6">
        <w:rPr>
          <w:rFonts w:hint="eastAsia"/>
          <w:sz w:val="32"/>
          <w:szCs w:val="32"/>
        </w:rPr>
        <w:lastRenderedPageBreak/>
        <w:t>第五章</w:t>
      </w:r>
      <w:r w:rsidRPr="003660A6">
        <w:rPr>
          <w:rFonts w:hint="eastAsia"/>
          <w:sz w:val="32"/>
          <w:szCs w:val="32"/>
        </w:rPr>
        <w:t xml:space="preserve"> </w:t>
      </w:r>
      <w:r w:rsidR="007216E5" w:rsidRPr="003660A6">
        <w:rPr>
          <w:rFonts w:hint="eastAsia"/>
          <w:sz w:val="32"/>
          <w:szCs w:val="32"/>
        </w:rPr>
        <w:t>系统</w:t>
      </w:r>
      <w:r w:rsidR="00A10F92" w:rsidRPr="003660A6">
        <w:rPr>
          <w:rFonts w:hint="eastAsia"/>
          <w:sz w:val="32"/>
          <w:szCs w:val="32"/>
        </w:rPr>
        <w:t>的实现</w:t>
      </w:r>
      <w:bookmarkEnd w:id="65"/>
    </w:p>
    <w:p w14:paraId="2ABCC499" w14:textId="77777777" w:rsidR="00AC0B04" w:rsidRDefault="00AC0B04" w:rsidP="00593BF1">
      <w:pPr>
        <w:pStyle w:val="2"/>
        <w:ind w:firstLineChars="0" w:firstLine="0"/>
        <w:rPr>
          <w:rFonts w:ascii="黑体" w:hAnsi="黑体"/>
        </w:rPr>
      </w:pPr>
      <w:bookmarkStart w:id="66" w:name="_Toc466803458"/>
      <w:bookmarkStart w:id="67" w:name="_Toc6933259"/>
      <w:r w:rsidRPr="00757E37">
        <w:rPr>
          <w:rFonts w:ascii="黑体" w:hAnsi="黑体" w:hint="eastAsia"/>
        </w:rPr>
        <w:t>5.1</w:t>
      </w:r>
      <w:bookmarkEnd w:id="66"/>
      <w:r w:rsidR="00697000">
        <w:rPr>
          <w:rFonts w:ascii="黑体" w:hAnsi="黑体" w:hint="eastAsia"/>
        </w:rPr>
        <w:t>系统登录</w:t>
      </w:r>
      <w:r w:rsidR="00B2447D">
        <w:rPr>
          <w:rFonts w:ascii="黑体" w:hAnsi="黑体" w:hint="eastAsia"/>
        </w:rPr>
        <w:t>界面</w:t>
      </w:r>
      <w:bookmarkEnd w:id="67"/>
    </w:p>
    <w:p w14:paraId="26CEF414" w14:textId="77777777"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14:paraId="6C767C94" w14:textId="77777777" w:rsidR="00B2447D" w:rsidRDefault="006D234B" w:rsidP="000F590E">
      <w:pPr>
        <w:ind w:firstLine="480"/>
        <w:jc w:val="center"/>
      </w:pPr>
      <w:r>
        <w:rPr>
          <w:noProof/>
        </w:rPr>
        <w:drawing>
          <wp:inline distT="0" distB="0" distL="0" distR="0" wp14:anchorId="30DFFEBC" wp14:editId="1C3C380F">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14:paraId="18962763" w14:textId="77777777"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14:paraId="5371D0EA" w14:textId="77777777" w:rsidR="00697000" w:rsidRDefault="00697000" w:rsidP="00697000">
      <w:pPr>
        <w:pStyle w:val="2"/>
        <w:ind w:firstLineChars="0" w:firstLine="0"/>
        <w:rPr>
          <w:rFonts w:ascii="黑体" w:hAnsi="黑体"/>
        </w:rPr>
      </w:pPr>
      <w:bookmarkStart w:id="68" w:name="_Toc6933260"/>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68"/>
    </w:p>
    <w:p w14:paraId="50687394" w14:textId="77777777"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14:paraId="5226D50C" w14:textId="77777777" w:rsidR="00697000" w:rsidRDefault="006D234B" w:rsidP="006D234B">
      <w:pPr>
        <w:ind w:firstLineChars="0" w:firstLine="0"/>
        <w:jc w:val="center"/>
      </w:pPr>
      <w:r>
        <w:rPr>
          <w:noProof/>
        </w:rPr>
        <w:lastRenderedPageBreak/>
        <w:drawing>
          <wp:inline distT="0" distB="0" distL="0" distR="0" wp14:anchorId="4D3F4F0C" wp14:editId="10C850A9">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14:paraId="36C816DC" w14:textId="77777777"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14:paraId="3521C62C" w14:textId="77777777" w:rsidR="00AC0B04" w:rsidRPr="00B2447D" w:rsidRDefault="00B2447D" w:rsidP="00593BF1">
      <w:pPr>
        <w:pStyle w:val="2"/>
        <w:ind w:firstLineChars="0" w:firstLine="0"/>
        <w:rPr>
          <w:rStyle w:val="40"/>
          <w:rFonts w:ascii="黑体" w:eastAsia="黑体" w:hAnsi="黑体"/>
          <w:sz w:val="28"/>
        </w:rPr>
      </w:pPr>
      <w:bookmarkStart w:id="69" w:name="_Toc466803461"/>
      <w:bookmarkStart w:id="70" w:name="_Toc693326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69"/>
      <w:bookmarkEnd w:id="70"/>
    </w:p>
    <w:p w14:paraId="6BBC4E10" w14:textId="77777777"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14:paraId="320BB1FA" w14:textId="77777777"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FCB19F1" wp14:editId="5DAF1561">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14:paraId="05B78889" w14:textId="77777777"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14:paraId="6CFD9289" w14:textId="77777777" w:rsidR="003F55E0" w:rsidRDefault="003F55E0" w:rsidP="00705EA0">
      <w:pPr>
        <w:ind w:firstLineChars="83" w:firstLine="199"/>
      </w:pPr>
      <w:r>
        <w:rPr>
          <w:rFonts w:hint="eastAsia"/>
          <w:noProof/>
        </w:rPr>
        <w:drawing>
          <wp:inline distT="0" distB="0" distL="0" distR="0" wp14:anchorId="20D41A8F" wp14:editId="040B9E25">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14:paraId="56EB7666" w14:textId="77777777"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14:paraId="2229FECC" w14:textId="77777777" w:rsidR="00AC0B04" w:rsidRPr="00B2447D" w:rsidRDefault="00B2447D" w:rsidP="00593BF1">
      <w:pPr>
        <w:pStyle w:val="2"/>
        <w:ind w:firstLineChars="0" w:firstLine="0"/>
        <w:rPr>
          <w:rStyle w:val="40"/>
          <w:rFonts w:ascii="黑体" w:eastAsia="黑体" w:hAnsi="黑体"/>
          <w:sz w:val="28"/>
        </w:rPr>
      </w:pPr>
      <w:bookmarkStart w:id="71" w:name="_Toc466803462"/>
      <w:bookmarkStart w:id="72" w:name="_Toc693326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1"/>
      <w:bookmarkEnd w:id="72"/>
    </w:p>
    <w:p w14:paraId="4020A67C" w14:textId="77777777"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14:paraId="3F9FBCBD" w14:textId="77777777"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lastRenderedPageBreak/>
        <w:drawing>
          <wp:inline distT="0" distB="0" distL="0" distR="0" wp14:anchorId="4CBE9BC7" wp14:editId="476AECD2">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14:paraId="6E186265" w14:textId="77777777"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14:paraId="38839E53" w14:textId="77777777" w:rsidR="00AC0B04" w:rsidRPr="00B2447D" w:rsidRDefault="00B2447D" w:rsidP="00593BF1">
      <w:pPr>
        <w:pStyle w:val="2"/>
        <w:ind w:firstLineChars="0" w:firstLine="0"/>
        <w:rPr>
          <w:rStyle w:val="40"/>
          <w:rFonts w:ascii="黑体" w:eastAsia="黑体" w:hAnsi="黑体"/>
          <w:sz w:val="28"/>
        </w:rPr>
      </w:pPr>
      <w:bookmarkStart w:id="73" w:name="_Toc466803463"/>
      <w:bookmarkStart w:id="74" w:name="_Toc693326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14:paraId="2C5DA3B4" w14:textId="77777777"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14:paraId="1F5E0A28" w14:textId="77777777"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14:anchorId="6C0C11B9" wp14:editId="2610D374">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14:paraId="75B86B3B" w14:textId="77777777"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14:paraId="3EF6BA4F" w14:textId="77777777" w:rsidR="008847E6" w:rsidRPr="008847E6" w:rsidRDefault="008847E6" w:rsidP="008847E6">
      <w:pPr>
        <w:pStyle w:val="2"/>
        <w:ind w:firstLineChars="0" w:firstLine="0"/>
        <w:rPr>
          <w:rFonts w:ascii="黑体" w:hAnsi="黑体"/>
          <w:bCs w:val="0"/>
          <w:szCs w:val="28"/>
        </w:rPr>
      </w:pPr>
      <w:bookmarkStart w:id="75" w:name="_Toc6933264"/>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5"/>
    </w:p>
    <w:p w14:paraId="1A56368D" w14:textId="77777777"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14:paraId="78778E7E" w14:textId="77777777"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14:anchorId="6E8CDCAF" wp14:editId="2CFB13B8">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14:paraId="1DA27EB9" w14:textId="77777777"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14:paraId="7DE437ED" w14:textId="77777777" w:rsidR="00AC0B04" w:rsidRPr="00A23AA6" w:rsidRDefault="00A23AA6" w:rsidP="00593BF1">
      <w:pPr>
        <w:pStyle w:val="2"/>
        <w:ind w:firstLineChars="0" w:firstLine="0"/>
        <w:rPr>
          <w:rStyle w:val="40"/>
          <w:rFonts w:ascii="黑体" w:eastAsia="黑体" w:hAnsi="黑体"/>
          <w:sz w:val="28"/>
        </w:rPr>
      </w:pPr>
      <w:bookmarkStart w:id="76" w:name="_Toc466803464"/>
      <w:bookmarkStart w:id="77" w:name="_Toc6933265"/>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76"/>
      <w:bookmarkEnd w:id="77"/>
    </w:p>
    <w:p w14:paraId="37426C32" w14:textId="77777777"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14:paraId="0A3D7FA0" w14:textId="77777777" w:rsidR="00AC0B04" w:rsidRPr="008B3CD3" w:rsidRDefault="003F55E0" w:rsidP="003F55E0">
      <w:pPr>
        <w:ind w:firstLineChars="0" w:firstLine="0"/>
        <w:jc w:val="center"/>
      </w:pPr>
      <w:r>
        <w:rPr>
          <w:noProof/>
        </w:rPr>
        <w:lastRenderedPageBreak/>
        <w:drawing>
          <wp:inline distT="0" distB="0" distL="0" distR="0" wp14:anchorId="37305448" wp14:editId="541E3136">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14:paraId="7455DF35" w14:textId="77777777"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14:paraId="1D60FC67" w14:textId="77777777" w:rsidR="00AC0B04" w:rsidRDefault="00AC0B04" w:rsidP="00593BF1">
      <w:pPr>
        <w:pStyle w:val="2"/>
        <w:ind w:firstLineChars="0" w:firstLine="0"/>
        <w:rPr>
          <w:rStyle w:val="40"/>
          <w:rFonts w:ascii="黑体" w:eastAsia="黑体" w:hAnsi="黑体"/>
          <w:sz w:val="28"/>
        </w:rPr>
      </w:pPr>
      <w:bookmarkStart w:id="78" w:name="_Toc466803469"/>
      <w:bookmarkStart w:id="79" w:name="_Toc6933266"/>
      <w:r>
        <w:rPr>
          <w:rStyle w:val="40"/>
          <w:rFonts w:ascii="黑体" w:eastAsia="黑体" w:hAnsi="黑体" w:hint="eastAsia"/>
          <w:sz w:val="28"/>
        </w:rPr>
        <w:t>5.</w:t>
      </w:r>
      <w:bookmarkEnd w:id="78"/>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79"/>
    </w:p>
    <w:p w14:paraId="2CBFB08B" w14:textId="77777777"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14:paraId="50E49604" w14:textId="77777777" w:rsidR="00F43584" w:rsidRDefault="00086210" w:rsidP="00BF13DA">
      <w:pPr>
        <w:spacing w:line="360" w:lineRule="auto"/>
        <w:ind w:firstLineChars="0" w:firstLine="0"/>
        <w:jc w:val="center"/>
      </w:pPr>
      <w:r>
        <w:rPr>
          <w:noProof/>
        </w:rPr>
        <w:drawing>
          <wp:inline distT="0" distB="0" distL="0" distR="0" wp14:anchorId="2552C367" wp14:editId="731F17A3">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14:paraId="6C5C0944" w14:textId="77777777"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14:paraId="21DC7289" w14:textId="77777777" w:rsidR="00AC0B04" w:rsidRDefault="00AC0B04" w:rsidP="00593BF1">
      <w:pPr>
        <w:pStyle w:val="2"/>
        <w:ind w:firstLineChars="0" w:firstLine="0"/>
        <w:rPr>
          <w:rStyle w:val="40"/>
          <w:rFonts w:ascii="黑体" w:eastAsia="黑体" w:hAnsi="黑体"/>
          <w:sz w:val="28"/>
        </w:rPr>
      </w:pPr>
      <w:bookmarkStart w:id="80" w:name="_Toc466803471"/>
      <w:bookmarkStart w:id="81" w:name="_Toc6933267"/>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0"/>
      <w:bookmarkEnd w:id="81"/>
    </w:p>
    <w:p w14:paraId="2122BCED" w14:textId="77777777"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14:paraId="4CB68AB1" w14:textId="77777777" w:rsidR="00AC0B04" w:rsidRDefault="00086210" w:rsidP="0041335B">
      <w:pPr>
        <w:ind w:firstLineChars="0" w:firstLine="0"/>
        <w:jc w:val="center"/>
      </w:pPr>
      <w:r>
        <w:rPr>
          <w:noProof/>
        </w:rPr>
        <w:drawing>
          <wp:inline distT="0" distB="0" distL="0" distR="0" wp14:anchorId="0ADAC486" wp14:editId="05B20959">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14:paraId="11F383CB"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14:paraId="4613ADE8" w14:textId="77777777" w:rsidR="00086210" w:rsidRDefault="00086210" w:rsidP="00086210">
      <w:pPr>
        <w:pStyle w:val="2"/>
        <w:ind w:firstLineChars="0" w:firstLine="0"/>
        <w:rPr>
          <w:rStyle w:val="40"/>
          <w:rFonts w:ascii="黑体" w:eastAsia="黑体" w:hAnsi="黑体"/>
          <w:sz w:val="28"/>
        </w:rPr>
      </w:pPr>
      <w:bookmarkStart w:id="82" w:name="_Toc6933268"/>
      <w:r w:rsidRPr="00D21A4B">
        <w:rPr>
          <w:rStyle w:val="40"/>
          <w:rFonts w:ascii="黑体" w:eastAsia="黑体" w:hAnsi="黑体" w:hint="eastAsia"/>
          <w:sz w:val="28"/>
        </w:rPr>
        <w:t>5.</w:t>
      </w:r>
      <w:r>
        <w:rPr>
          <w:rStyle w:val="40"/>
          <w:rFonts w:ascii="黑体" w:eastAsia="黑体" w:hAnsi="黑体" w:hint="eastAsia"/>
          <w:sz w:val="28"/>
        </w:rPr>
        <w:t>2.8报修管理界面</w:t>
      </w:r>
      <w:bookmarkEnd w:id="82"/>
    </w:p>
    <w:p w14:paraId="7C0368BB" w14:textId="77777777"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14:paraId="29D5CAC4" w14:textId="77777777" w:rsidR="00F43584" w:rsidRDefault="00086210" w:rsidP="0041335B">
      <w:pPr>
        <w:ind w:firstLineChars="0" w:firstLine="0"/>
        <w:jc w:val="center"/>
      </w:pPr>
      <w:r>
        <w:rPr>
          <w:noProof/>
        </w:rPr>
        <w:drawing>
          <wp:inline distT="0" distB="0" distL="0" distR="0" wp14:anchorId="1A1D4572" wp14:editId="6FFDDD09">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14:paraId="09D08C5C" w14:textId="77777777"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14:paraId="20A56005" w14:textId="77777777" w:rsidR="0041335B" w:rsidRPr="0041335B" w:rsidRDefault="0041335B" w:rsidP="0041335B">
      <w:pPr>
        <w:pStyle w:val="2"/>
        <w:ind w:firstLineChars="0" w:firstLine="0"/>
        <w:rPr>
          <w:rFonts w:ascii="黑体" w:hAnsi="黑体"/>
          <w:bCs w:val="0"/>
          <w:szCs w:val="28"/>
        </w:rPr>
      </w:pPr>
      <w:bookmarkStart w:id="83" w:name="_Toc6933269"/>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3"/>
    </w:p>
    <w:p w14:paraId="036154F2" w14:textId="77777777"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14:paraId="48047313" w14:textId="77777777" w:rsidR="00F43584" w:rsidRDefault="00673913" w:rsidP="00673913">
      <w:pPr>
        <w:ind w:firstLineChars="0" w:firstLine="0"/>
        <w:jc w:val="center"/>
      </w:pPr>
      <w:r>
        <w:rPr>
          <w:noProof/>
        </w:rPr>
        <w:drawing>
          <wp:inline distT="0" distB="0" distL="0" distR="0" wp14:anchorId="79158C11" wp14:editId="4AAB544C">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14:paraId="6DBF6B5A" w14:textId="77777777"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14:paraId="63865886" w14:textId="77777777" w:rsidR="00AC0B04" w:rsidRPr="0041335B" w:rsidRDefault="00A92A52" w:rsidP="00593BF1">
      <w:pPr>
        <w:pStyle w:val="2"/>
        <w:ind w:firstLineChars="0" w:firstLine="0"/>
        <w:rPr>
          <w:rStyle w:val="40"/>
          <w:rFonts w:ascii="黑体" w:eastAsia="黑体" w:hAnsi="黑体"/>
          <w:sz w:val="28"/>
        </w:rPr>
      </w:pPr>
      <w:bookmarkStart w:id="84" w:name="_Toc466803472"/>
      <w:bookmarkStart w:id="85" w:name="_Toc6933270"/>
      <w:r>
        <w:rPr>
          <w:rStyle w:val="40"/>
          <w:rFonts w:ascii="黑体" w:eastAsia="黑体" w:hAnsi="黑体" w:hint="eastAsia"/>
          <w:sz w:val="28"/>
        </w:rPr>
        <w:t>5.</w:t>
      </w:r>
      <w:bookmarkEnd w:id="84"/>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5"/>
    </w:p>
    <w:p w14:paraId="33FEFE32" w14:textId="77777777"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14:paraId="586AA51F" w14:textId="77777777" w:rsidR="00AC0B04" w:rsidRDefault="00673913" w:rsidP="00673913">
      <w:pPr>
        <w:ind w:firstLineChars="0" w:firstLine="0"/>
        <w:jc w:val="center"/>
      </w:pPr>
      <w:r>
        <w:rPr>
          <w:noProof/>
        </w:rPr>
        <w:drawing>
          <wp:inline distT="0" distB="0" distL="0" distR="0" wp14:anchorId="29CDC5A5" wp14:editId="56242335">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14:paraId="0E4D71C1" w14:textId="77777777"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14:paraId="4C11A446" w14:textId="77777777" w:rsidR="00320916" w:rsidRPr="00BF13DA" w:rsidRDefault="00320916" w:rsidP="00320916">
      <w:pPr>
        <w:pStyle w:val="2"/>
        <w:ind w:firstLineChars="0" w:firstLine="0"/>
        <w:rPr>
          <w:rStyle w:val="40"/>
          <w:rFonts w:ascii="黑体" w:eastAsia="黑体" w:hAnsi="黑体"/>
          <w:bCs/>
          <w:sz w:val="28"/>
        </w:rPr>
      </w:pPr>
      <w:bookmarkStart w:id="86" w:name="_Toc6933271"/>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86"/>
    </w:p>
    <w:p w14:paraId="5BD7DCE2" w14:textId="77777777"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14:paraId="0341A093" w14:textId="77777777" w:rsidR="00320916" w:rsidRDefault="00673913" w:rsidP="00320916">
      <w:pPr>
        <w:ind w:firstLineChars="0" w:firstLine="0"/>
        <w:jc w:val="center"/>
      </w:pPr>
      <w:r>
        <w:rPr>
          <w:noProof/>
        </w:rPr>
        <w:lastRenderedPageBreak/>
        <w:drawing>
          <wp:inline distT="0" distB="0" distL="0" distR="0" wp14:anchorId="4367810B" wp14:editId="74CE6633">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14:paraId="07B9CC0C" w14:textId="77777777"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14:paraId="7DD59504" w14:textId="77777777" w:rsidR="00320916" w:rsidRPr="0041335B" w:rsidRDefault="00320916" w:rsidP="00320916">
      <w:pPr>
        <w:pStyle w:val="2"/>
        <w:ind w:firstLineChars="0" w:firstLine="0"/>
        <w:rPr>
          <w:rFonts w:ascii="黑体" w:hAnsi="黑体"/>
          <w:bCs w:val="0"/>
          <w:szCs w:val="28"/>
        </w:rPr>
      </w:pPr>
      <w:bookmarkStart w:id="87" w:name="_Toc6933272"/>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87"/>
    </w:p>
    <w:p w14:paraId="05C2B52E" w14:textId="77777777"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14:paraId="19AD5E49" w14:textId="77777777" w:rsidR="00320916" w:rsidRDefault="00673913" w:rsidP="00673913">
      <w:pPr>
        <w:ind w:firstLineChars="0" w:firstLine="0"/>
        <w:jc w:val="center"/>
      </w:pPr>
      <w:r>
        <w:rPr>
          <w:noProof/>
        </w:rPr>
        <w:drawing>
          <wp:inline distT="0" distB="0" distL="0" distR="0" wp14:anchorId="2D339F40" wp14:editId="3071234E">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14:paraId="2B06CF51" w14:textId="77777777" w:rsidR="00933166" w:rsidRDefault="00933166" w:rsidP="00933166">
      <w:pPr>
        <w:ind w:firstLineChars="0" w:firstLine="0"/>
        <w:jc w:val="center"/>
      </w:pPr>
      <w:r>
        <w:rPr>
          <w:rFonts w:hint="eastAsia"/>
        </w:rPr>
        <w:t>图</w:t>
      </w:r>
      <w:r>
        <w:rPr>
          <w:rFonts w:hint="eastAsia"/>
        </w:rPr>
        <w:t>5-15</w:t>
      </w:r>
      <w:r>
        <w:rPr>
          <w:rFonts w:hint="eastAsia"/>
        </w:rPr>
        <w:t>修改密码界面</w:t>
      </w:r>
    </w:p>
    <w:p w14:paraId="3F4C2420" w14:textId="77777777" w:rsidR="00933166" w:rsidRDefault="00933166" w:rsidP="00673913">
      <w:pPr>
        <w:ind w:firstLineChars="0" w:firstLine="0"/>
        <w:jc w:val="center"/>
      </w:pPr>
    </w:p>
    <w:p w14:paraId="6712C753" w14:textId="77777777" w:rsidR="00933166" w:rsidRDefault="00933166" w:rsidP="00320916">
      <w:pPr>
        <w:ind w:firstLineChars="0" w:firstLine="0"/>
        <w:jc w:val="center"/>
      </w:pPr>
      <w:r>
        <w:rPr>
          <w:rFonts w:hint="eastAsia"/>
          <w:noProof/>
        </w:rPr>
        <w:lastRenderedPageBreak/>
        <w:drawing>
          <wp:inline distT="0" distB="0" distL="0" distR="0" wp14:anchorId="7F6444FE" wp14:editId="44B7C66D">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14:paraId="5675A3FA" w14:textId="77777777"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14:paraId="7A208C14" w14:textId="77777777" w:rsidR="00320916" w:rsidRPr="0041335B" w:rsidRDefault="00320916" w:rsidP="00320916">
      <w:pPr>
        <w:pStyle w:val="2"/>
        <w:ind w:firstLineChars="0" w:firstLine="0"/>
        <w:rPr>
          <w:rStyle w:val="40"/>
          <w:rFonts w:ascii="黑体" w:eastAsia="黑体" w:hAnsi="黑体"/>
          <w:sz w:val="28"/>
        </w:rPr>
      </w:pPr>
      <w:bookmarkStart w:id="88" w:name="_Toc6933273"/>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88"/>
    </w:p>
    <w:p w14:paraId="4DAAC870" w14:textId="77777777"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14:paraId="2BD83D31" w14:textId="77777777" w:rsidR="00320916" w:rsidRDefault="00933166" w:rsidP="00933166">
      <w:pPr>
        <w:ind w:firstLineChars="0" w:firstLine="0"/>
        <w:jc w:val="center"/>
      </w:pPr>
      <w:r>
        <w:rPr>
          <w:noProof/>
        </w:rPr>
        <w:drawing>
          <wp:inline distT="0" distB="0" distL="0" distR="0" wp14:anchorId="59440AB4" wp14:editId="225B83B1">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14:paraId="21B045BD" w14:textId="77777777"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14:paraId="02701B56" w14:textId="77777777" w:rsidR="00372150" w:rsidRPr="00372150" w:rsidRDefault="00372150" w:rsidP="00372150">
      <w:pPr>
        <w:ind w:firstLine="480"/>
      </w:pPr>
    </w:p>
    <w:p w14:paraId="21D56426" w14:textId="77777777" w:rsidR="00933166" w:rsidRPr="0041335B" w:rsidRDefault="00933166" w:rsidP="00933166">
      <w:pPr>
        <w:pStyle w:val="2"/>
        <w:ind w:firstLineChars="0" w:firstLine="0"/>
        <w:rPr>
          <w:rStyle w:val="40"/>
          <w:rFonts w:ascii="黑体" w:eastAsia="黑体" w:hAnsi="黑体"/>
          <w:sz w:val="28"/>
        </w:rPr>
      </w:pPr>
      <w:bookmarkStart w:id="89" w:name="_Toc6933274"/>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89"/>
    </w:p>
    <w:p w14:paraId="126FB83D" w14:textId="77777777"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14:paraId="62FBA9A4" w14:textId="77777777" w:rsidR="00D612CB" w:rsidRDefault="00933166" w:rsidP="00D612CB">
      <w:pPr>
        <w:ind w:leftChars="100" w:left="240" w:firstLine="480"/>
        <w:jc w:val="center"/>
      </w:pPr>
      <w:r>
        <w:rPr>
          <w:noProof/>
        </w:rPr>
        <w:drawing>
          <wp:inline distT="0" distB="0" distL="0" distR="0" wp14:anchorId="2BD7F126" wp14:editId="164AFC19">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14:paraId="6BA7DC3B" w14:textId="77777777" w:rsidR="00D612CB" w:rsidRDefault="00D612CB" w:rsidP="00D612CB">
      <w:pPr>
        <w:pStyle w:val="2"/>
        <w:ind w:firstLineChars="0" w:firstLine="0"/>
        <w:rPr>
          <w:rStyle w:val="40"/>
          <w:rFonts w:ascii="黑体" w:eastAsia="黑体" w:hAnsi="黑体"/>
          <w:sz w:val="28"/>
        </w:rPr>
      </w:pPr>
      <w:bookmarkStart w:id="90" w:name="_Toc6933275"/>
      <w:r>
        <w:rPr>
          <w:rStyle w:val="40"/>
          <w:rFonts w:ascii="黑体" w:eastAsia="黑体" w:hAnsi="黑体" w:hint="eastAsia"/>
          <w:sz w:val="28"/>
        </w:rPr>
        <w:t>5.3.4水电费管理界面</w:t>
      </w:r>
      <w:bookmarkEnd w:id="90"/>
    </w:p>
    <w:p w14:paraId="21B8B39A" w14:textId="77777777"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14:paraId="45CEF1A3" w14:textId="77777777" w:rsidR="00D612CB" w:rsidRPr="00D612CB" w:rsidRDefault="00D612CB" w:rsidP="00D612CB">
      <w:pPr>
        <w:ind w:firstLineChars="300" w:firstLine="720"/>
        <w:jc w:val="center"/>
      </w:pPr>
      <w:r>
        <w:rPr>
          <w:noProof/>
        </w:rPr>
        <w:lastRenderedPageBreak/>
        <w:drawing>
          <wp:inline distT="0" distB="0" distL="0" distR="0" wp14:anchorId="55B614E3" wp14:editId="454C1F15">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14:paraId="2F18DA20" w14:textId="77777777"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14:paraId="6774C448" w14:textId="77777777" w:rsidR="00372150" w:rsidRDefault="00372150" w:rsidP="00D612CB">
      <w:pPr>
        <w:widowControl/>
        <w:ind w:firstLineChars="300" w:firstLine="720"/>
        <w:jc w:val="center"/>
        <w:rPr>
          <w:rFonts w:eastAsia="黑体"/>
          <w:b/>
          <w:bCs/>
          <w:kern w:val="44"/>
          <w:sz w:val="30"/>
          <w:szCs w:val="44"/>
        </w:rPr>
      </w:pPr>
      <w:r>
        <w:br w:type="page"/>
      </w:r>
    </w:p>
    <w:p w14:paraId="059AE303" w14:textId="77777777" w:rsidR="001F1CD3" w:rsidRPr="003660A6" w:rsidRDefault="001F1CD3" w:rsidP="001F1CD3">
      <w:pPr>
        <w:pStyle w:val="1"/>
        <w:ind w:firstLine="643"/>
        <w:rPr>
          <w:sz w:val="32"/>
          <w:szCs w:val="32"/>
        </w:rPr>
      </w:pPr>
      <w:bookmarkStart w:id="91" w:name="_Toc6933276"/>
      <w:r w:rsidRPr="003660A6">
        <w:rPr>
          <w:rFonts w:hint="eastAsia"/>
          <w:sz w:val="32"/>
          <w:szCs w:val="32"/>
        </w:rPr>
        <w:lastRenderedPageBreak/>
        <w:t>第六章</w:t>
      </w:r>
      <w:r w:rsidRPr="003660A6">
        <w:rPr>
          <w:rFonts w:hint="eastAsia"/>
          <w:sz w:val="32"/>
          <w:szCs w:val="32"/>
        </w:rPr>
        <w:t xml:space="preserve"> </w:t>
      </w:r>
      <w:r w:rsidR="00061091" w:rsidRPr="003660A6">
        <w:rPr>
          <w:rFonts w:hint="eastAsia"/>
          <w:sz w:val="32"/>
          <w:szCs w:val="32"/>
        </w:rPr>
        <w:t>系统测试</w:t>
      </w:r>
      <w:r w:rsidR="003174AE" w:rsidRPr="003660A6">
        <w:rPr>
          <w:rFonts w:hint="eastAsia"/>
          <w:sz w:val="32"/>
          <w:szCs w:val="32"/>
        </w:rPr>
        <w:t>与维护</w:t>
      </w:r>
      <w:bookmarkEnd w:id="91"/>
    </w:p>
    <w:p w14:paraId="2203B04D" w14:textId="77777777"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14:paraId="028F3505" w14:textId="77777777"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14:paraId="4AF1B963" w14:textId="77777777" w:rsidR="0069629E" w:rsidRDefault="0069629E" w:rsidP="00593BF1">
      <w:pPr>
        <w:pStyle w:val="2"/>
        <w:ind w:firstLineChars="0" w:firstLine="0"/>
      </w:pPr>
      <w:bookmarkStart w:id="92" w:name="_Toc6933277"/>
      <w:r w:rsidRPr="00757E37">
        <w:rPr>
          <w:rFonts w:ascii="黑体" w:hAnsi="黑体" w:hint="eastAsia"/>
        </w:rPr>
        <w:t xml:space="preserve">6.1 </w:t>
      </w:r>
      <w:r w:rsidR="008925E9">
        <w:rPr>
          <w:rFonts w:hint="eastAsia"/>
        </w:rPr>
        <w:t>测试原则</w:t>
      </w:r>
      <w:bookmarkEnd w:id="92"/>
    </w:p>
    <w:p w14:paraId="3661EA21" w14:textId="77777777" w:rsidR="008925E9" w:rsidRDefault="008925E9" w:rsidP="009109CF">
      <w:pPr>
        <w:spacing w:line="360" w:lineRule="auto"/>
        <w:ind w:firstLine="480"/>
      </w:pPr>
      <w:r>
        <w:rPr>
          <w:rFonts w:hint="eastAsia"/>
        </w:rPr>
        <w:t>1</w:t>
      </w:r>
      <w:r>
        <w:t>.</w:t>
      </w:r>
      <w:r>
        <w:rPr>
          <w:rFonts w:hint="eastAsia"/>
        </w:rPr>
        <w:t>测试组人员和开发组人员尽量不要一致。</w:t>
      </w:r>
    </w:p>
    <w:p w14:paraId="655FB254" w14:textId="77777777" w:rsidR="008925E9" w:rsidRDefault="008925E9" w:rsidP="009109CF">
      <w:pPr>
        <w:spacing w:line="360" w:lineRule="auto"/>
        <w:ind w:firstLine="480"/>
      </w:pPr>
      <w:r>
        <w:rPr>
          <w:rFonts w:hint="eastAsia"/>
        </w:rPr>
        <w:t>2</w:t>
      </w:r>
      <w:r>
        <w:t>.</w:t>
      </w:r>
      <w:r>
        <w:rPr>
          <w:rFonts w:hint="eastAsia"/>
        </w:rPr>
        <w:t>严格按测试步骤。</w:t>
      </w:r>
    </w:p>
    <w:p w14:paraId="23491F27" w14:textId="77777777" w:rsidR="008925E9" w:rsidRDefault="008925E9" w:rsidP="009109CF">
      <w:pPr>
        <w:spacing w:line="360" w:lineRule="auto"/>
        <w:ind w:firstLine="480"/>
      </w:pPr>
      <w:r>
        <w:rPr>
          <w:rFonts w:hint="eastAsia"/>
        </w:rPr>
        <w:t>3</w:t>
      </w:r>
      <w:r>
        <w:t>.</w:t>
      </w:r>
      <w:r>
        <w:rPr>
          <w:rFonts w:hint="eastAsia"/>
        </w:rPr>
        <w:t>进可能考虑多方面的情况，如各种异常，断电、死机、断网等</w:t>
      </w:r>
    </w:p>
    <w:p w14:paraId="473CDE74" w14:textId="77777777" w:rsidR="008925E9" w:rsidRDefault="008925E9" w:rsidP="009109CF">
      <w:pPr>
        <w:spacing w:line="360" w:lineRule="auto"/>
        <w:ind w:firstLine="480"/>
      </w:pPr>
      <w:r>
        <w:t>4.</w:t>
      </w:r>
      <w:r>
        <w:rPr>
          <w:rFonts w:hint="eastAsia"/>
        </w:rPr>
        <w:t>测试过程中发现问题及时记录。</w:t>
      </w:r>
    </w:p>
    <w:p w14:paraId="052EE654" w14:textId="77777777" w:rsidR="008925E9" w:rsidRDefault="008925E9" w:rsidP="009109CF">
      <w:pPr>
        <w:spacing w:line="360" w:lineRule="auto"/>
        <w:ind w:firstLine="480"/>
      </w:pPr>
      <w:r>
        <w:rPr>
          <w:rFonts w:hint="eastAsia"/>
        </w:rPr>
        <w:t>5</w:t>
      </w:r>
      <w:r>
        <w:t>.</w:t>
      </w:r>
      <w:r>
        <w:rPr>
          <w:rFonts w:hint="eastAsia"/>
        </w:rPr>
        <w:t>测试完毕后对文档总结，修复一个问题后，要考虑是否产生其他的问题。</w:t>
      </w:r>
    </w:p>
    <w:p w14:paraId="7346E45A" w14:textId="77777777" w:rsidR="008925E9" w:rsidRDefault="008925E9" w:rsidP="008925E9">
      <w:pPr>
        <w:pStyle w:val="2"/>
        <w:ind w:firstLineChars="0" w:firstLine="0"/>
      </w:pPr>
      <w:bookmarkStart w:id="93" w:name="_Toc6933278"/>
      <w:r w:rsidRPr="00757E37">
        <w:rPr>
          <w:rFonts w:ascii="黑体" w:hAnsi="黑体" w:hint="eastAsia"/>
        </w:rPr>
        <w:t>6.</w:t>
      </w:r>
      <w:r w:rsidR="004E5F28">
        <w:rPr>
          <w:rFonts w:ascii="黑体" w:hAnsi="黑体"/>
        </w:rPr>
        <w:t xml:space="preserve">2 </w:t>
      </w:r>
      <w:r>
        <w:rPr>
          <w:rFonts w:hint="eastAsia"/>
        </w:rPr>
        <w:t>功能测试</w:t>
      </w:r>
      <w:bookmarkEnd w:id="93"/>
    </w:p>
    <w:p w14:paraId="01B3479C" w14:textId="77777777" w:rsidR="008925E9" w:rsidRDefault="00867715" w:rsidP="008925E9">
      <w:pPr>
        <w:ind w:firstLine="480"/>
      </w:pPr>
      <w:r>
        <w:rPr>
          <w:rFonts w:hint="eastAsia"/>
        </w:rPr>
        <w:t>1</w:t>
      </w:r>
      <w:r>
        <w:t>.</w:t>
      </w:r>
      <w:r>
        <w:rPr>
          <w:rFonts w:hint="eastAsia"/>
        </w:rPr>
        <w:t>对登录功能进行测试：</w:t>
      </w:r>
    </w:p>
    <w:p w14:paraId="55CEE956" w14:textId="77777777" w:rsidR="009E3D6B" w:rsidRDefault="009E3D6B" w:rsidP="008925E9">
      <w:pPr>
        <w:ind w:firstLine="480"/>
      </w:pPr>
      <w:r>
        <w:rPr>
          <w:noProof/>
        </w:rPr>
        <w:drawing>
          <wp:inline distT="0" distB="0" distL="0" distR="0" wp14:anchorId="14514192" wp14:editId="0C4D48D2">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14:paraId="7DDA74E3" w14:textId="77777777"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14:paraId="40C327D8" w14:textId="77777777" w:rsidR="009E3D6B" w:rsidRDefault="009E3D6B" w:rsidP="008925E9">
      <w:pPr>
        <w:ind w:firstLine="480"/>
      </w:pPr>
    </w:p>
    <w:p w14:paraId="19DC5B38" w14:textId="77777777" w:rsidR="009E3D6B" w:rsidRDefault="009E3D6B" w:rsidP="009109CF">
      <w:pPr>
        <w:spacing w:line="360" w:lineRule="auto"/>
        <w:ind w:firstLine="480"/>
      </w:pPr>
      <w:r>
        <w:rPr>
          <w:rFonts w:hint="eastAsia"/>
        </w:rPr>
        <w:t>在登录界面输入用户名</w:t>
      </w:r>
      <w:r>
        <w:t>admin</w:t>
      </w:r>
      <w:r>
        <w:rPr>
          <w:rFonts w:hint="eastAsia"/>
        </w:rPr>
        <w:t>，密码</w:t>
      </w:r>
      <w:r>
        <w:rPr>
          <w:rFonts w:hint="eastAsia"/>
        </w:rPr>
        <w:t>admin</w:t>
      </w:r>
      <w:r>
        <w:rPr>
          <w:rFonts w:hint="eastAsia"/>
        </w:rPr>
        <w:t>，用户类型选择管理员</w:t>
      </w:r>
    </w:p>
    <w:p w14:paraId="35A42D57" w14:textId="77777777" w:rsidR="009E3D6B" w:rsidRDefault="009E3D6B" w:rsidP="009109CF">
      <w:pPr>
        <w:spacing w:line="360" w:lineRule="auto"/>
        <w:ind w:firstLine="480"/>
      </w:pPr>
      <w:r>
        <w:rPr>
          <w:rFonts w:hint="eastAsia"/>
        </w:rPr>
        <w:t>登记登录按钮尝试登录。</w:t>
      </w:r>
    </w:p>
    <w:p w14:paraId="766C2CB5" w14:textId="77777777" w:rsidR="009E3D6B" w:rsidRDefault="009E3D6B" w:rsidP="009109CF">
      <w:pPr>
        <w:spacing w:line="360" w:lineRule="auto"/>
        <w:ind w:firstLine="480"/>
      </w:pPr>
      <w:r>
        <w:rPr>
          <w:rFonts w:hint="eastAsia"/>
        </w:rPr>
        <w:t>运行结果</w:t>
      </w:r>
    </w:p>
    <w:p w14:paraId="2EFC0E3F" w14:textId="77777777" w:rsidR="009E3D6B" w:rsidRDefault="009E3D6B" w:rsidP="008925E9">
      <w:pPr>
        <w:ind w:firstLine="480"/>
      </w:pPr>
      <w:r>
        <w:rPr>
          <w:noProof/>
        </w:rPr>
        <w:drawing>
          <wp:inline distT="0" distB="0" distL="0" distR="0" wp14:anchorId="0BEF5E68" wp14:editId="79058582">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14:paraId="16BB4F58" w14:textId="77777777"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14:paraId="2ADFAF3F" w14:textId="77777777" w:rsidR="009E3D6B" w:rsidRDefault="009E3D6B" w:rsidP="008925E9">
      <w:pPr>
        <w:ind w:firstLine="480"/>
      </w:pPr>
    </w:p>
    <w:p w14:paraId="6252DA47" w14:textId="77777777" w:rsidR="009E3D6B" w:rsidRDefault="009E3D6B" w:rsidP="008925E9">
      <w:pPr>
        <w:ind w:firstLine="480"/>
      </w:pPr>
      <w:r>
        <w:rPr>
          <w:rFonts w:hint="eastAsia"/>
        </w:rPr>
        <w:t>登录成功后跳转页面</w:t>
      </w:r>
      <w:r w:rsidR="004E5F28">
        <w:rPr>
          <w:rFonts w:hint="eastAsia"/>
        </w:rPr>
        <w:t>。</w:t>
      </w:r>
    </w:p>
    <w:p w14:paraId="1F8CC032" w14:textId="77777777" w:rsidR="004E5F28" w:rsidRDefault="004E5F28" w:rsidP="008925E9">
      <w:pPr>
        <w:ind w:firstLine="480"/>
      </w:pPr>
    </w:p>
    <w:p w14:paraId="75B5EEF0" w14:textId="77777777" w:rsidR="004E5F28" w:rsidRDefault="004E5F28" w:rsidP="008925E9">
      <w:pPr>
        <w:ind w:firstLine="480"/>
      </w:pPr>
      <w:r>
        <w:rPr>
          <w:rFonts w:hint="eastAsia"/>
        </w:rPr>
        <w:t>2</w:t>
      </w:r>
      <w:r>
        <w:t>.</w:t>
      </w:r>
      <w:r>
        <w:rPr>
          <w:rFonts w:hint="eastAsia"/>
        </w:rPr>
        <w:t>对公告管理测试：</w:t>
      </w:r>
    </w:p>
    <w:p w14:paraId="5F9C76E7" w14:textId="77777777" w:rsidR="004E5F28" w:rsidRDefault="004E5F28" w:rsidP="008925E9">
      <w:pPr>
        <w:ind w:firstLine="480"/>
      </w:pPr>
      <w:r>
        <w:rPr>
          <w:noProof/>
        </w:rPr>
        <w:drawing>
          <wp:inline distT="0" distB="0" distL="0" distR="0" wp14:anchorId="63DFC23D" wp14:editId="1A2B7B4C">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14:paraId="108A76BB" w14:textId="77777777" w:rsidR="004E5F28" w:rsidRDefault="004E5F28" w:rsidP="004E5F28">
      <w:pPr>
        <w:ind w:leftChars="100" w:left="240" w:firstLine="480"/>
        <w:jc w:val="center"/>
      </w:pPr>
      <w:r>
        <w:rPr>
          <w:rFonts w:hint="eastAsia"/>
        </w:rPr>
        <w:t>图</w:t>
      </w:r>
      <w:r>
        <w:t>6</w:t>
      </w:r>
      <w:r>
        <w:rPr>
          <w:rFonts w:hint="eastAsia"/>
        </w:rPr>
        <w:t>-3</w:t>
      </w:r>
      <w:r>
        <w:t xml:space="preserve"> </w:t>
      </w:r>
      <w:r>
        <w:rPr>
          <w:rFonts w:hint="eastAsia"/>
        </w:rPr>
        <w:t>添加公告测试</w:t>
      </w:r>
    </w:p>
    <w:p w14:paraId="2AF98C3F" w14:textId="77777777" w:rsidR="004E5F28" w:rsidRDefault="004E5F28" w:rsidP="008925E9">
      <w:pPr>
        <w:ind w:firstLine="480"/>
      </w:pPr>
      <w:r>
        <w:rPr>
          <w:rFonts w:hint="eastAsia"/>
        </w:rPr>
        <w:lastRenderedPageBreak/>
        <w:t>测试结果：</w:t>
      </w:r>
    </w:p>
    <w:p w14:paraId="42861C16" w14:textId="77777777" w:rsidR="004E5F28" w:rsidRDefault="004E5F28" w:rsidP="004E5F28">
      <w:pPr>
        <w:ind w:firstLine="480"/>
        <w:jc w:val="center"/>
      </w:pPr>
      <w:r>
        <w:rPr>
          <w:noProof/>
        </w:rPr>
        <w:drawing>
          <wp:inline distT="0" distB="0" distL="0" distR="0" wp14:anchorId="1125E3FC" wp14:editId="75A7F80F">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14:paraId="2DF0519C" w14:textId="77777777"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14:paraId="77778A70" w14:textId="77777777" w:rsidR="004E5F28" w:rsidRDefault="004E5F28" w:rsidP="004E5F28">
      <w:pPr>
        <w:ind w:left="480" w:firstLineChars="0" w:firstLine="0"/>
      </w:pPr>
      <w:r>
        <w:rPr>
          <w:rFonts w:hint="eastAsia"/>
        </w:rPr>
        <w:t>测试结果：良好。</w:t>
      </w:r>
    </w:p>
    <w:p w14:paraId="4006D071" w14:textId="77777777" w:rsidR="004E5F28" w:rsidRDefault="004E5F28" w:rsidP="004E5F28">
      <w:pPr>
        <w:ind w:left="480" w:firstLineChars="0" w:firstLine="0"/>
      </w:pPr>
    </w:p>
    <w:p w14:paraId="60774C4D" w14:textId="77777777" w:rsidR="004E5F28" w:rsidRDefault="004E5F28" w:rsidP="004E5F28">
      <w:pPr>
        <w:ind w:left="480" w:firstLineChars="0" w:firstLine="0"/>
      </w:pPr>
      <w:r>
        <w:rPr>
          <w:rFonts w:hint="eastAsia"/>
        </w:rPr>
        <w:t>3</w:t>
      </w:r>
      <w:r>
        <w:rPr>
          <w:rFonts w:hint="eastAsia"/>
        </w:rPr>
        <w:t>．对学生管理测试：</w:t>
      </w:r>
    </w:p>
    <w:p w14:paraId="5BB70A3A" w14:textId="77777777" w:rsidR="004E5F28" w:rsidRDefault="004E5F28" w:rsidP="004E5F28">
      <w:pPr>
        <w:ind w:left="480" w:firstLineChars="0" w:firstLine="0"/>
        <w:jc w:val="center"/>
      </w:pPr>
      <w:r>
        <w:rPr>
          <w:noProof/>
        </w:rPr>
        <w:drawing>
          <wp:inline distT="0" distB="0" distL="0" distR="0" wp14:anchorId="47E45C86" wp14:editId="1EBE4AF0">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14:paraId="18102E43" w14:textId="77777777"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14:paraId="3FCB75FD" w14:textId="77777777" w:rsidR="004E5F28" w:rsidRDefault="00FE2F3D" w:rsidP="009109CF">
      <w:pPr>
        <w:spacing w:line="360" w:lineRule="auto"/>
        <w:ind w:left="482" w:firstLineChars="0" w:firstLine="0"/>
      </w:pPr>
      <w:r>
        <w:rPr>
          <w:rFonts w:hint="eastAsia"/>
        </w:rPr>
        <w:t>测试结果：</w:t>
      </w:r>
    </w:p>
    <w:p w14:paraId="7B7A46D8" w14:textId="77777777" w:rsidR="00FE2F3D" w:rsidRDefault="00FE2F3D" w:rsidP="00FE2F3D">
      <w:pPr>
        <w:ind w:left="480" w:firstLineChars="0" w:firstLine="0"/>
        <w:jc w:val="center"/>
      </w:pPr>
      <w:r>
        <w:rPr>
          <w:noProof/>
        </w:rPr>
        <w:drawing>
          <wp:inline distT="0" distB="0" distL="0" distR="0" wp14:anchorId="054D8CE4" wp14:editId="0B22C70C">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14:paraId="1CFCC7CE" w14:textId="77777777"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14:paraId="2889DCB7" w14:textId="77777777" w:rsidR="00FE2F3D" w:rsidRDefault="00FE2F3D" w:rsidP="00FE2F3D">
      <w:pPr>
        <w:ind w:left="480" w:firstLineChars="0" w:firstLine="0"/>
        <w:jc w:val="center"/>
      </w:pPr>
    </w:p>
    <w:p w14:paraId="4BE518C5" w14:textId="77777777" w:rsidR="00FE2F3D" w:rsidRDefault="00C4087B" w:rsidP="00FE2F3D">
      <w:pPr>
        <w:ind w:left="480" w:firstLineChars="0" w:firstLine="0"/>
      </w:pPr>
      <w:r>
        <w:rPr>
          <w:rFonts w:hint="eastAsia"/>
        </w:rPr>
        <w:t>4</w:t>
      </w:r>
      <w:r>
        <w:t>.</w:t>
      </w:r>
      <w:r>
        <w:rPr>
          <w:rFonts w:hint="eastAsia"/>
        </w:rPr>
        <w:t>对班级信息管理测试</w:t>
      </w:r>
    </w:p>
    <w:p w14:paraId="2EF41190" w14:textId="77777777" w:rsidR="00EA5EDA" w:rsidRDefault="00EA5EDA" w:rsidP="00EA5EDA">
      <w:pPr>
        <w:ind w:left="480" w:firstLineChars="0" w:firstLine="0"/>
        <w:jc w:val="center"/>
      </w:pPr>
      <w:r>
        <w:rPr>
          <w:noProof/>
        </w:rPr>
        <w:drawing>
          <wp:inline distT="0" distB="0" distL="0" distR="0" wp14:anchorId="503ABE06" wp14:editId="7898BB87">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14:paraId="64528C8A" w14:textId="77777777" w:rsidR="00EA5EDA" w:rsidRPr="008925E9" w:rsidRDefault="00EA5EDA" w:rsidP="00EA5EDA">
      <w:pPr>
        <w:ind w:leftChars="100" w:left="240" w:firstLine="480"/>
        <w:jc w:val="center"/>
      </w:pPr>
      <w:r>
        <w:rPr>
          <w:rFonts w:hint="eastAsia"/>
        </w:rPr>
        <w:t>图</w:t>
      </w:r>
      <w:r>
        <w:t>6</w:t>
      </w:r>
      <w:r>
        <w:rPr>
          <w:rFonts w:hint="eastAsia"/>
        </w:rPr>
        <w:t>-</w:t>
      </w:r>
      <w:r>
        <w:t>7</w:t>
      </w:r>
      <w:r>
        <w:rPr>
          <w:rFonts w:hint="eastAsia"/>
        </w:rPr>
        <w:t>添加或修改班级信息</w:t>
      </w:r>
    </w:p>
    <w:p w14:paraId="4DE6720F" w14:textId="77777777" w:rsidR="00EA5EDA" w:rsidRDefault="00EA5EDA" w:rsidP="00EA5EDA">
      <w:pPr>
        <w:ind w:left="480" w:firstLineChars="0" w:firstLine="0"/>
        <w:jc w:val="center"/>
      </w:pPr>
    </w:p>
    <w:p w14:paraId="1CB280D1" w14:textId="77777777" w:rsidR="00FE2F3D" w:rsidRDefault="00EA5EDA" w:rsidP="00FE2F3D">
      <w:pPr>
        <w:ind w:left="480" w:firstLineChars="0" w:firstLine="0"/>
      </w:pPr>
      <w:r>
        <w:rPr>
          <w:rFonts w:hint="eastAsia"/>
        </w:rPr>
        <w:lastRenderedPageBreak/>
        <w:t>测试结果良好。</w:t>
      </w:r>
    </w:p>
    <w:p w14:paraId="0704A3D4" w14:textId="77777777" w:rsidR="00EA5EDA" w:rsidRDefault="00EA5EDA" w:rsidP="00EA5EDA">
      <w:pPr>
        <w:ind w:left="480" w:firstLineChars="0" w:firstLine="0"/>
        <w:jc w:val="center"/>
      </w:pPr>
      <w:r>
        <w:rPr>
          <w:noProof/>
        </w:rPr>
        <w:drawing>
          <wp:inline distT="0" distB="0" distL="0" distR="0" wp14:anchorId="165F1199" wp14:editId="5832CF41">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14:paraId="580D9D95" w14:textId="77777777"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14:paraId="1D63455B" w14:textId="77777777" w:rsidR="00EA5EDA" w:rsidRDefault="00EA5EDA" w:rsidP="00EA5EDA">
      <w:pPr>
        <w:ind w:left="480" w:firstLineChars="0" w:firstLine="0"/>
      </w:pPr>
    </w:p>
    <w:p w14:paraId="046880F0" w14:textId="77777777" w:rsidR="00EA5EDA" w:rsidRDefault="00EA5EDA" w:rsidP="00EA5EDA">
      <w:pPr>
        <w:ind w:left="480" w:firstLineChars="0" w:firstLine="0"/>
      </w:pPr>
      <w:r>
        <w:rPr>
          <w:rFonts w:hint="eastAsia"/>
        </w:rPr>
        <w:t>5</w:t>
      </w:r>
      <w:r>
        <w:t>.</w:t>
      </w:r>
      <w:r>
        <w:rPr>
          <w:rFonts w:hint="eastAsia"/>
        </w:rPr>
        <w:t>对宿舍楼管理测试</w:t>
      </w:r>
    </w:p>
    <w:p w14:paraId="3827389A" w14:textId="77777777" w:rsidR="00EA5EDA" w:rsidRDefault="00EA5EDA" w:rsidP="00EA5EDA">
      <w:pPr>
        <w:ind w:left="480" w:firstLineChars="0" w:firstLine="0"/>
        <w:jc w:val="center"/>
      </w:pPr>
      <w:r>
        <w:rPr>
          <w:noProof/>
        </w:rPr>
        <w:drawing>
          <wp:inline distT="0" distB="0" distL="0" distR="0" wp14:anchorId="3045E50E" wp14:editId="047107E8">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14:paraId="53B33560" w14:textId="77777777"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14:paraId="1D137E04" w14:textId="77777777" w:rsidR="00EA5EDA" w:rsidRDefault="00EA5EDA" w:rsidP="00EA5EDA">
      <w:pPr>
        <w:ind w:left="480" w:firstLineChars="0" w:firstLine="0"/>
      </w:pPr>
      <w:r>
        <w:rPr>
          <w:rFonts w:hint="eastAsia"/>
        </w:rPr>
        <w:t>测试结果：添加或修改成功</w:t>
      </w:r>
      <w:r w:rsidR="005A045D">
        <w:rPr>
          <w:rFonts w:hint="eastAsia"/>
        </w:rPr>
        <w:t>如图</w:t>
      </w:r>
    </w:p>
    <w:p w14:paraId="0FD626A3" w14:textId="77777777" w:rsidR="00EA5EDA" w:rsidRDefault="00EA5EDA" w:rsidP="00EA5EDA">
      <w:pPr>
        <w:ind w:left="480" w:firstLineChars="0" w:firstLine="0"/>
        <w:jc w:val="center"/>
      </w:pPr>
      <w:r>
        <w:rPr>
          <w:noProof/>
        </w:rPr>
        <w:drawing>
          <wp:inline distT="0" distB="0" distL="0" distR="0" wp14:anchorId="7F48FD22" wp14:editId="2E2407D9">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14:paraId="2595041F" w14:textId="77777777"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14:paraId="60CBE8FC" w14:textId="77777777" w:rsidR="005A045D" w:rsidRPr="00EA5EDA" w:rsidRDefault="005A045D" w:rsidP="00EA5EDA">
      <w:pPr>
        <w:ind w:left="480" w:firstLineChars="0" w:firstLine="0"/>
        <w:jc w:val="center"/>
      </w:pPr>
    </w:p>
    <w:p w14:paraId="09B5EF94" w14:textId="77777777"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14:paraId="23B4C70D" w14:textId="77777777" w:rsidR="005A045D" w:rsidRDefault="005A045D" w:rsidP="005A045D">
      <w:pPr>
        <w:ind w:left="480" w:firstLineChars="0" w:firstLine="0"/>
        <w:jc w:val="center"/>
      </w:pPr>
      <w:r>
        <w:rPr>
          <w:noProof/>
        </w:rPr>
        <w:drawing>
          <wp:inline distT="0" distB="0" distL="0" distR="0" wp14:anchorId="374DEB78" wp14:editId="434F3A0D">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14:paraId="6944FFBB" w14:textId="77777777"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14:paraId="1713AA1D" w14:textId="77777777" w:rsidR="005A045D" w:rsidRDefault="005A045D" w:rsidP="005A045D">
      <w:pPr>
        <w:ind w:left="480" w:firstLineChars="0" w:firstLine="0"/>
      </w:pPr>
      <w:r>
        <w:rPr>
          <w:rFonts w:hint="eastAsia"/>
        </w:rPr>
        <w:t>7</w:t>
      </w:r>
      <w:r>
        <w:t>.</w:t>
      </w:r>
      <w:r>
        <w:rPr>
          <w:rFonts w:hint="eastAsia"/>
        </w:rPr>
        <w:t>对水电费管理的测试</w:t>
      </w:r>
    </w:p>
    <w:p w14:paraId="6871D3B4" w14:textId="77777777" w:rsidR="005A045D" w:rsidRDefault="005A045D" w:rsidP="005A045D">
      <w:pPr>
        <w:ind w:left="480" w:firstLineChars="0" w:firstLine="0"/>
        <w:jc w:val="center"/>
      </w:pPr>
      <w:r>
        <w:rPr>
          <w:noProof/>
        </w:rPr>
        <w:drawing>
          <wp:inline distT="0" distB="0" distL="0" distR="0" wp14:anchorId="5172EE4C" wp14:editId="412CB0D3">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14:paraId="71D390EE" w14:textId="77777777"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14:paraId="5C6BF3EB" w14:textId="77777777" w:rsidR="005A045D" w:rsidRDefault="005A045D" w:rsidP="005A045D">
      <w:pPr>
        <w:ind w:left="480" w:firstLineChars="0" w:firstLine="0"/>
      </w:pPr>
      <w:r>
        <w:rPr>
          <w:rFonts w:hint="eastAsia"/>
        </w:rPr>
        <w:t>测试结果：添加成功。</w:t>
      </w:r>
    </w:p>
    <w:p w14:paraId="34796925" w14:textId="77777777" w:rsidR="005A045D" w:rsidRDefault="005A045D" w:rsidP="005A045D">
      <w:pPr>
        <w:ind w:left="480" w:firstLineChars="0" w:firstLine="0"/>
        <w:jc w:val="center"/>
      </w:pPr>
      <w:r>
        <w:rPr>
          <w:noProof/>
        </w:rPr>
        <w:drawing>
          <wp:inline distT="0" distB="0" distL="0" distR="0" wp14:anchorId="6A8878F9" wp14:editId="1095DEFF">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14:paraId="30C38410" w14:textId="77777777" w:rsidR="005A045D" w:rsidRDefault="005A045D" w:rsidP="005A045D">
      <w:pPr>
        <w:ind w:left="480" w:firstLineChars="0" w:firstLine="0"/>
        <w:jc w:val="center"/>
      </w:pPr>
      <w:r>
        <w:rPr>
          <w:rFonts w:hint="eastAsia"/>
        </w:rPr>
        <w:lastRenderedPageBreak/>
        <w:t>图</w:t>
      </w:r>
      <w:r>
        <w:t>6</w:t>
      </w:r>
      <w:r>
        <w:rPr>
          <w:rFonts w:hint="eastAsia"/>
        </w:rPr>
        <w:t>-</w:t>
      </w:r>
      <w:r>
        <w:t>13</w:t>
      </w:r>
      <w:r>
        <w:rPr>
          <w:rFonts w:hint="eastAsia"/>
        </w:rPr>
        <w:t>对水电费管理测试结果</w:t>
      </w:r>
    </w:p>
    <w:p w14:paraId="57AE2890" w14:textId="77777777" w:rsidR="005A045D" w:rsidRDefault="005A045D" w:rsidP="005A045D">
      <w:pPr>
        <w:ind w:left="480" w:firstLineChars="0" w:firstLine="0"/>
      </w:pPr>
    </w:p>
    <w:p w14:paraId="4F56F27B" w14:textId="77777777" w:rsidR="005A045D" w:rsidRDefault="005A045D" w:rsidP="005A045D">
      <w:pPr>
        <w:ind w:left="480" w:firstLineChars="0" w:firstLine="0"/>
      </w:pPr>
      <w:r>
        <w:rPr>
          <w:rFonts w:hint="eastAsia"/>
        </w:rPr>
        <w:t>7</w:t>
      </w:r>
      <w:r>
        <w:t>.</w:t>
      </w:r>
      <w:r>
        <w:rPr>
          <w:rFonts w:hint="eastAsia"/>
        </w:rPr>
        <w:t>对来访管理进行测试：</w:t>
      </w:r>
    </w:p>
    <w:p w14:paraId="55A12E2D" w14:textId="77777777" w:rsidR="005A045D" w:rsidRDefault="005A045D" w:rsidP="005A045D">
      <w:pPr>
        <w:ind w:left="480" w:firstLineChars="0" w:firstLine="0"/>
        <w:jc w:val="center"/>
      </w:pPr>
      <w:r>
        <w:rPr>
          <w:noProof/>
        </w:rPr>
        <w:drawing>
          <wp:inline distT="0" distB="0" distL="0" distR="0" wp14:anchorId="60989DBF" wp14:editId="59E8A2AB">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14:paraId="237557DB" w14:textId="77777777"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14:paraId="67B8286D" w14:textId="77777777" w:rsidR="005A045D" w:rsidRDefault="00B17C93" w:rsidP="00B17C93">
      <w:pPr>
        <w:ind w:left="480" w:firstLineChars="0" w:firstLine="0"/>
      </w:pPr>
      <w:r>
        <w:rPr>
          <w:rFonts w:hint="eastAsia"/>
        </w:rPr>
        <w:t>测试结果：添家来访信息成功。</w:t>
      </w:r>
    </w:p>
    <w:p w14:paraId="1EF3BC76" w14:textId="77777777" w:rsidR="00B17C93" w:rsidRDefault="00B17C93" w:rsidP="00B17C93">
      <w:pPr>
        <w:ind w:left="480" w:firstLineChars="0" w:firstLine="0"/>
        <w:jc w:val="center"/>
      </w:pPr>
      <w:r>
        <w:rPr>
          <w:noProof/>
        </w:rPr>
        <w:drawing>
          <wp:inline distT="0" distB="0" distL="0" distR="0" wp14:anchorId="4CB564BE" wp14:editId="65E6B911">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14:paraId="0791ACB3" w14:textId="77777777"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14:paraId="7A9AFA7C" w14:textId="77777777" w:rsidR="00B17C93" w:rsidRDefault="00B17C93" w:rsidP="00B17C93">
      <w:pPr>
        <w:ind w:left="480" w:firstLineChars="0" w:firstLine="0"/>
      </w:pPr>
    </w:p>
    <w:p w14:paraId="26884E60" w14:textId="77777777"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14:paraId="56337EEF" w14:textId="77777777" w:rsidR="00B17C93" w:rsidRDefault="00B17C93" w:rsidP="00B17C93">
      <w:pPr>
        <w:ind w:left="480" w:firstLineChars="0" w:firstLine="0"/>
      </w:pPr>
    </w:p>
    <w:p w14:paraId="10996A4C" w14:textId="77777777" w:rsidR="00B17C93" w:rsidRDefault="00B17C93" w:rsidP="00B17C93">
      <w:pPr>
        <w:pStyle w:val="2"/>
        <w:ind w:firstLineChars="0" w:firstLine="0"/>
        <w:rPr>
          <w:rFonts w:ascii="黑体" w:hAnsi="黑体"/>
        </w:rPr>
      </w:pPr>
      <w:bookmarkStart w:id="94" w:name="_Toc6933279"/>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4"/>
    </w:p>
    <w:p w14:paraId="688FA66C" w14:textId="7B3293AF" w:rsidR="00B17C93" w:rsidRPr="00061091" w:rsidRDefault="00B17C93" w:rsidP="00B17C93">
      <w:pPr>
        <w:spacing w:line="360" w:lineRule="auto"/>
        <w:ind w:firstLine="480"/>
      </w:pPr>
      <w:r w:rsidRPr="00061091">
        <w:rPr>
          <w:rFonts w:hint="eastAsia"/>
        </w:rPr>
        <w:t>可用性测试用于检测系统的可操作性、可理解性、可学习性等方面内容</w:t>
      </w:r>
      <w:r w:rsidR="00860F18">
        <w:fldChar w:fldCharType="begin"/>
      </w:r>
      <w:r w:rsidR="00860F18">
        <w:instrText xml:space="preserve"> </w:instrText>
      </w:r>
      <w:r w:rsidR="00860F18">
        <w:rPr>
          <w:rFonts w:hint="eastAsia"/>
        </w:rPr>
        <w:instrText>REF _Ref6939516 \r \h</w:instrText>
      </w:r>
      <w:r w:rsidR="00860F18">
        <w:instrText xml:space="preserve"> </w:instrText>
      </w:r>
      <w:r w:rsidR="00860F18">
        <w:fldChar w:fldCharType="separate"/>
      </w:r>
      <w:r w:rsidR="00860F18">
        <w:t>[14]</w:t>
      </w:r>
      <w:r w:rsidR="00860F18">
        <w:fldChar w:fldCharType="end"/>
      </w:r>
      <w:r w:rsidRPr="00061091">
        <w:rPr>
          <w:rFonts w:hint="eastAsia"/>
        </w:rPr>
        <w:t>。具体测试方面如表</w:t>
      </w:r>
      <w:r w:rsidRPr="00061091">
        <w:rPr>
          <w:rFonts w:hint="eastAsia"/>
        </w:rPr>
        <w:t>6-</w:t>
      </w:r>
      <w:r>
        <w:t>15</w:t>
      </w:r>
      <w:r w:rsidRPr="00061091">
        <w:rPr>
          <w:rFonts w:hint="eastAsia"/>
        </w:rPr>
        <w:t>所示。</w:t>
      </w:r>
    </w:p>
    <w:p w14:paraId="69F05BA4" w14:textId="77777777"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14:paraId="1DBDE358" w14:textId="77777777" w:rsidTr="00CE1D2D">
        <w:trPr>
          <w:trHeight w:val="315"/>
          <w:jc w:val="center"/>
        </w:trPr>
        <w:tc>
          <w:tcPr>
            <w:tcW w:w="5567" w:type="dxa"/>
            <w:vAlign w:val="center"/>
          </w:tcPr>
          <w:p w14:paraId="44F89DAF" w14:textId="77777777"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14:paraId="10C62D20" w14:textId="77777777"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14:paraId="7FDBC285" w14:textId="77777777" w:rsidTr="00CE1D2D">
        <w:trPr>
          <w:trHeight w:val="315"/>
          <w:jc w:val="center"/>
        </w:trPr>
        <w:tc>
          <w:tcPr>
            <w:tcW w:w="5567" w:type="dxa"/>
            <w:vAlign w:val="center"/>
          </w:tcPr>
          <w:p w14:paraId="18C75BB9" w14:textId="77777777"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14:paraId="331676E3"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E9FB9D2" w14:textId="77777777" w:rsidTr="00CE1D2D">
        <w:trPr>
          <w:trHeight w:val="315"/>
          <w:jc w:val="center"/>
        </w:trPr>
        <w:tc>
          <w:tcPr>
            <w:tcW w:w="5567" w:type="dxa"/>
            <w:vAlign w:val="center"/>
          </w:tcPr>
          <w:p w14:paraId="2CC26346" w14:textId="77777777"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14:paraId="3867511E"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2BCFED" w14:textId="77777777" w:rsidTr="00CE1D2D">
        <w:trPr>
          <w:trHeight w:val="315"/>
          <w:jc w:val="center"/>
        </w:trPr>
        <w:tc>
          <w:tcPr>
            <w:tcW w:w="5567" w:type="dxa"/>
            <w:vAlign w:val="center"/>
          </w:tcPr>
          <w:p w14:paraId="00A8A9E6" w14:textId="77777777"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14:paraId="618A92B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E1AAFC9" w14:textId="77777777" w:rsidTr="00CE1D2D">
        <w:trPr>
          <w:trHeight w:val="315"/>
          <w:jc w:val="center"/>
        </w:trPr>
        <w:tc>
          <w:tcPr>
            <w:tcW w:w="5567" w:type="dxa"/>
            <w:vAlign w:val="center"/>
          </w:tcPr>
          <w:p w14:paraId="57D47AAF" w14:textId="77777777"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14:paraId="0D735F46"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3C12C3FB" w14:textId="77777777" w:rsidTr="00CE1D2D">
        <w:trPr>
          <w:trHeight w:val="315"/>
          <w:jc w:val="center"/>
        </w:trPr>
        <w:tc>
          <w:tcPr>
            <w:tcW w:w="5567" w:type="dxa"/>
            <w:vAlign w:val="center"/>
          </w:tcPr>
          <w:p w14:paraId="00D68412" w14:textId="77777777"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14:paraId="4095560B"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1CC31AAE" w14:textId="77777777" w:rsidTr="00CE1D2D">
        <w:trPr>
          <w:trHeight w:val="315"/>
          <w:jc w:val="center"/>
        </w:trPr>
        <w:tc>
          <w:tcPr>
            <w:tcW w:w="5567" w:type="dxa"/>
            <w:vAlign w:val="center"/>
          </w:tcPr>
          <w:p w14:paraId="36F54D46" w14:textId="77777777"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14:paraId="7BA24F24"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0C1D6564" w14:textId="77777777" w:rsidTr="00CE1D2D">
        <w:trPr>
          <w:trHeight w:val="315"/>
          <w:jc w:val="center"/>
        </w:trPr>
        <w:tc>
          <w:tcPr>
            <w:tcW w:w="5567" w:type="dxa"/>
            <w:vAlign w:val="center"/>
          </w:tcPr>
          <w:p w14:paraId="03E34FC5" w14:textId="77777777"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14:paraId="4277E1C7"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27012F21" w14:textId="77777777" w:rsidTr="00CE1D2D">
        <w:trPr>
          <w:trHeight w:val="315"/>
          <w:jc w:val="center"/>
        </w:trPr>
        <w:tc>
          <w:tcPr>
            <w:tcW w:w="5567" w:type="dxa"/>
            <w:vAlign w:val="center"/>
          </w:tcPr>
          <w:p w14:paraId="5EC7557D" w14:textId="77777777"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14:paraId="2027840A" w14:textId="77777777" w:rsidR="00B17C93" w:rsidRPr="009675A0" w:rsidRDefault="00B17C93" w:rsidP="00CE1D2D">
            <w:pPr>
              <w:ind w:firstLine="480"/>
              <w:jc w:val="center"/>
              <w:rPr>
                <w:color w:val="000000"/>
              </w:rPr>
            </w:pPr>
            <w:r w:rsidRPr="009675A0">
              <w:rPr>
                <w:rFonts w:hint="eastAsia"/>
                <w:color w:val="000000"/>
              </w:rPr>
              <w:t>是</w:t>
            </w:r>
          </w:p>
        </w:tc>
      </w:tr>
      <w:tr w:rsidR="00B17C93" w:rsidRPr="009675A0" w14:paraId="6CBA64D7" w14:textId="77777777" w:rsidTr="00CE1D2D">
        <w:trPr>
          <w:trHeight w:val="315"/>
          <w:jc w:val="center"/>
        </w:trPr>
        <w:tc>
          <w:tcPr>
            <w:tcW w:w="5567" w:type="dxa"/>
            <w:vAlign w:val="center"/>
          </w:tcPr>
          <w:p w14:paraId="7379C101" w14:textId="77777777"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14:paraId="20EE3029" w14:textId="77777777" w:rsidR="00B17C93" w:rsidRPr="009675A0" w:rsidRDefault="00B17C93" w:rsidP="00CE1D2D">
            <w:pPr>
              <w:ind w:firstLine="480"/>
              <w:jc w:val="center"/>
              <w:rPr>
                <w:color w:val="000000"/>
              </w:rPr>
            </w:pPr>
            <w:r w:rsidRPr="009675A0">
              <w:rPr>
                <w:rFonts w:hint="eastAsia"/>
                <w:color w:val="000000"/>
              </w:rPr>
              <w:t>是</w:t>
            </w:r>
          </w:p>
        </w:tc>
      </w:tr>
    </w:tbl>
    <w:p w14:paraId="45BB850A" w14:textId="77777777" w:rsidR="00B17C93" w:rsidRPr="00B17C93" w:rsidRDefault="00B17C93" w:rsidP="00B17C93">
      <w:pPr>
        <w:ind w:firstLine="480"/>
      </w:pPr>
    </w:p>
    <w:p w14:paraId="45EBB111" w14:textId="77777777" w:rsidR="007B27FA" w:rsidRDefault="00C7580C" w:rsidP="00B04880">
      <w:pPr>
        <w:pStyle w:val="1"/>
        <w:ind w:firstLine="602"/>
      </w:pPr>
      <w:bookmarkStart w:id="95" w:name="_Toc6933280"/>
      <w:r w:rsidRPr="00FE4C59">
        <w:rPr>
          <w:rFonts w:hint="eastAsia"/>
        </w:rPr>
        <w:lastRenderedPageBreak/>
        <w:t>结束语</w:t>
      </w:r>
      <w:bookmarkEnd w:id="59"/>
      <w:bookmarkEnd w:id="95"/>
    </w:p>
    <w:p w14:paraId="7DF4AA3F" w14:textId="77777777"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14:paraId="2E342142" w14:textId="77777777"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14:paraId="20ECA9E2" w14:textId="77777777"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14:paraId="323E12D4" w14:textId="77777777"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14:paraId="12650CAF" w14:textId="77777777" w:rsidR="00A04072" w:rsidRDefault="007B27FA" w:rsidP="00A04072">
      <w:pPr>
        <w:spacing w:line="360" w:lineRule="auto"/>
        <w:ind w:firstLine="480"/>
      </w:pPr>
      <w:r w:rsidRPr="008E3820">
        <w:rPr>
          <w:rFonts w:hint="eastAsia"/>
        </w:rPr>
        <w:t>最后，</w:t>
      </w:r>
      <w:bookmarkStart w:id="96" w:name="_Toc447206250"/>
      <w:r w:rsidR="00A04072">
        <w:rPr>
          <w:rFonts w:hint="eastAsia"/>
        </w:rPr>
        <w:t>我想感谢一些我的论文指导教师孙老师，如果在这过程中没有他的指导和督促，没有他给我的帮助和鼓励，我的毕业设计和论文也不可能完成的那么顺利。</w:t>
      </w:r>
    </w:p>
    <w:p w14:paraId="49A45BDB" w14:textId="77777777" w:rsidR="00A04072" w:rsidRDefault="00A04072">
      <w:pPr>
        <w:widowControl/>
        <w:ind w:firstLineChars="0" w:firstLine="0"/>
        <w:rPr>
          <w:rFonts w:eastAsia="黑体"/>
          <w:b/>
          <w:bCs/>
          <w:kern w:val="44"/>
          <w:sz w:val="30"/>
          <w:szCs w:val="44"/>
        </w:rPr>
      </w:pPr>
      <w:r>
        <w:br w:type="page"/>
      </w:r>
    </w:p>
    <w:p w14:paraId="4164C8EF" w14:textId="7B0609A6" w:rsidR="00FE4C59" w:rsidRDefault="00A04072" w:rsidP="003D7A39">
      <w:pPr>
        <w:pStyle w:val="1"/>
        <w:ind w:firstLine="602"/>
      </w:pPr>
      <w:bookmarkStart w:id="97" w:name="_Toc6933281"/>
      <w:r w:rsidRPr="00FE4C59">
        <w:rPr>
          <w:rFonts w:hint="eastAsia"/>
        </w:rPr>
        <w:lastRenderedPageBreak/>
        <w:t>致</w:t>
      </w:r>
      <w:r>
        <w:rPr>
          <w:rFonts w:hint="eastAsia"/>
        </w:rPr>
        <w:t xml:space="preserve"> </w:t>
      </w:r>
      <w:r w:rsidRPr="00FE4C59">
        <w:rPr>
          <w:rFonts w:hint="eastAsia"/>
        </w:rPr>
        <w:t>谢</w:t>
      </w:r>
      <w:bookmarkEnd w:id="96"/>
      <w:bookmarkEnd w:id="97"/>
    </w:p>
    <w:p w14:paraId="31AD30AC" w14:textId="5C310AA1" w:rsidR="00D95DD5" w:rsidRDefault="00D95DD5" w:rsidP="00D95DD5">
      <w:pPr>
        <w:ind w:firstLine="480"/>
      </w:pPr>
    </w:p>
    <w:p w14:paraId="60719BA7" w14:textId="77777777" w:rsidR="00D95DD5" w:rsidRPr="00D95DD5" w:rsidRDefault="00D95DD5" w:rsidP="00D95DD5">
      <w:pPr>
        <w:ind w:firstLine="480"/>
      </w:pPr>
    </w:p>
    <w:p w14:paraId="527D53A3" w14:textId="77777777" w:rsidR="00815A5A" w:rsidRPr="00D95DD5" w:rsidRDefault="00815A5A" w:rsidP="00D95DD5">
      <w:pPr>
        <w:spacing w:line="360" w:lineRule="auto"/>
        <w:ind w:firstLine="420"/>
        <w:jc w:val="both"/>
        <w:rPr>
          <w:sz w:val="21"/>
        </w:rPr>
      </w:pPr>
      <w:r w:rsidRPr="00D95DD5">
        <w:rPr>
          <w:rFonts w:hint="eastAsia"/>
          <w:sz w:val="21"/>
        </w:rPr>
        <w:t>历时几个多月的紧张学习和努力，我的毕业设计终于如期、顺利的完成了。</w:t>
      </w:r>
      <w:r w:rsidR="00DF3E54" w:rsidRPr="00D95DD5">
        <w:rPr>
          <w:rFonts w:hint="eastAsia"/>
          <w:sz w:val="21"/>
        </w:rPr>
        <w:t>此次毕业设计是对我们日常所学理论的一次综合性评测，也是将理论应用到实践的一项考察。</w:t>
      </w:r>
    </w:p>
    <w:p w14:paraId="2CFE73C0" w14:textId="77777777" w:rsidR="00815A5A" w:rsidRPr="00D95DD5" w:rsidRDefault="00DF3E54" w:rsidP="00D95DD5">
      <w:pPr>
        <w:spacing w:line="360" w:lineRule="auto"/>
        <w:ind w:firstLine="420"/>
        <w:jc w:val="both"/>
        <w:rPr>
          <w:sz w:val="21"/>
        </w:rPr>
      </w:pPr>
      <w:r w:rsidRPr="00D95DD5">
        <w:rPr>
          <w:rFonts w:hint="eastAsia"/>
          <w:sz w:val="21"/>
        </w:rPr>
        <w:t>首先我</w:t>
      </w:r>
      <w:r w:rsidR="00815A5A" w:rsidRPr="00D95DD5">
        <w:rPr>
          <w:rFonts w:hint="eastAsia"/>
          <w:sz w:val="21"/>
        </w:rPr>
        <w:t>要感谢我的指导老师，在教学任务繁忙的情况下，抽出时间帮助我纠正我在设计当中出现的问题，并</w:t>
      </w:r>
      <w:r w:rsidR="002A3F0E" w:rsidRPr="00D95DD5">
        <w:rPr>
          <w:rFonts w:hint="eastAsia"/>
          <w:sz w:val="21"/>
        </w:rPr>
        <w:t>耐心</w:t>
      </w:r>
      <w:r w:rsidR="00815A5A" w:rsidRPr="00D95DD5">
        <w:rPr>
          <w:rFonts w:hint="eastAsia"/>
          <w:sz w:val="21"/>
        </w:rPr>
        <w:t>地为我的论文作校正，</w:t>
      </w:r>
      <w:r w:rsidRPr="00D95DD5">
        <w:rPr>
          <w:rFonts w:hint="eastAsia"/>
          <w:sz w:val="21"/>
        </w:rPr>
        <w:t>是他的定期检查和指导使得我们的毕业设计高质量完成。</w:t>
      </w:r>
      <w:r w:rsidR="00815A5A" w:rsidRPr="00D95DD5">
        <w:rPr>
          <w:rFonts w:hint="eastAsia"/>
          <w:sz w:val="21"/>
        </w:rPr>
        <w:t>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w:t>
      </w:r>
      <w:r w:rsidRPr="00D95DD5">
        <w:rPr>
          <w:rFonts w:hint="eastAsia"/>
          <w:sz w:val="21"/>
        </w:rPr>
        <w:t>老师的认真负责的工作态度和治学严谨之道使我们这些即将踏入社会的毕业生受益匪浅。</w:t>
      </w:r>
    </w:p>
    <w:p w14:paraId="38AB56EE" w14:textId="77777777" w:rsidR="00815A5A" w:rsidRPr="00D95DD5" w:rsidRDefault="00DF3E54" w:rsidP="00D95DD5">
      <w:pPr>
        <w:spacing w:line="360" w:lineRule="auto"/>
        <w:ind w:firstLine="420"/>
        <w:jc w:val="both"/>
        <w:rPr>
          <w:sz w:val="21"/>
        </w:rPr>
      </w:pPr>
      <w:r w:rsidRPr="00D95DD5">
        <w:rPr>
          <w:rFonts w:hint="eastAsia"/>
          <w:sz w:val="21"/>
        </w:rPr>
        <w:t>同时，我也要感谢在设计过程中帮助过我的同学，是他们不厌其烦的解答才使得我的设计能够顺利完成</w:t>
      </w:r>
      <w:r w:rsidR="00815A5A" w:rsidRPr="00D95DD5">
        <w:rPr>
          <w:rFonts w:hint="eastAsia"/>
          <w:sz w:val="21"/>
        </w:rPr>
        <w:t>。</w:t>
      </w:r>
    </w:p>
    <w:p w14:paraId="2032BB8F" w14:textId="77777777" w:rsidR="00815A5A" w:rsidRPr="00D95DD5" w:rsidRDefault="00815A5A" w:rsidP="00D95DD5">
      <w:pPr>
        <w:spacing w:line="360" w:lineRule="auto"/>
        <w:ind w:firstLine="420"/>
        <w:jc w:val="both"/>
        <w:rPr>
          <w:sz w:val="21"/>
        </w:rPr>
      </w:pPr>
      <w:r w:rsidRPr="00D95DD5">
        <w:rPr>
          <w:rFonts w:hint="eastAsia"/>
          <w:sz w:val="21"/>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14:paraId="55522148" w14:textId="77777777" w:rsidR="00815A5A" w:rsidRPr="00D95DD5" w:rsidRDefault="00815A5A" w:rsidP="00D95DD5">
      <w:pPr>
        <w:spacing w:line="360" w:lineRule="auto"/>
        <w:ind w:firstLine="420"/>
        <w:jc w:val="both"/>
        <w:rPr>
          <w:sz w:val="21"/>
        </w:rPr>
      </w:pPr>
      <w:r w:rsidRPr="00D95DD5">
        <w:rPr>
          <w:rFonts w:hint="eastAsia"/>
          <w:sz w:val="21"/>
        </w:rPr>
        <w:t>我还要感谢在大学的这几年学校对我们投入的精力，学校的老师不辞辛苦为我们上课和辅导，让我们更好的掌握的专业的知识，提高我们的实际问题的处理能力</w:t>
      </w:r>
      <w:r w:rsidR="0002052B" w:rsidRPr="00D95DD5">
        <w:rPr>
          <w:rFonts w:hint="eastAsia"/>
          <w:sz w:val="21"/>
        </w:rPr>
        <w:t>，这将成为我人生中难忘的经历。</w:t>
      </w:r>
    </w:p>
    <w:p w14:paraId="4AD3BA2C" w14:textId="77777777" w:rsidR="00815A5A" w:rsidRPr="00D95DD5" w:rsidRDefault="00815A5A" w:rsidP="00D95DD5">
      <w:pPr>
        <w:spacing w:line="360" w:lineRule="auto"/>
        <w:ind w:firstLine="420"/>
        <w:jc w:val="both"/>
        <w:rPr>
          <w:sz w:val="21"/>
        </w:rPr>
      </w:pPr>
      <w:r w:rsidRPr="00D95DD5">
        <w:rPr>
          <w:rFonts w:hint="eastAsia"/>
          <w:sz w:val="21"/>
        </w:rPr>
        <w:t>在最后要祝愿学校的领导教师以及和我一起奋斗的同学们工作顺利，事业有成，也要祝愿学校的前景更加辉煌。</w:t>
      </w:r>
    </w:p>
    <w:p w14:paraId="3799FCDB" w14:textId="77777777" w:rsidR="00AB12F0" w:rsidRPr="00735E6A" w:rsidRDefault="00AB12F0" w:rsidP="00116550">
      <w:pPr>
        <w:spacing w:line="360" w:lineRule="auto"/>
        <w:ind w:firstLine="480"/>
      </w:pPr>
      <w:r w:rsidRPr="00735E6A">
        <w:br w:type="page"/>
      </w:r>
    </w:p>
    <w:p w14:paraId="2986335A" w14:textId="706901A6" w:rsidR="00CC01C2" w:rsidRDefault="00C7580C" w:rsidP="00116550">
      <w:pPr>
        <w:pStyle w:val="1"/>
        <w:ind w:firstLine="602"/>
        <w:rPr>
          <w:rFonts w:ascii="宋体" w:hAnsi="宋体"/>
          <w:bCs w:val="0"/>
        </w:rPr>
      </w:pPr>
      <w:bookmarkStart w:id="98" w:name="_Toc447206251"/>
      <w:bookmarkStart w:id="99" w:name="_Toc6933282"/>
      <w:r w:rsidRPr="00FE4C59">
        <w:rPr>
          <w:rFonts w:hint="eastAsia"/>
        </w:rPr>
        <w:lastRenderedPageBreak/>
        <w:t>参考文献</w:t>
      </w:r>
      <w:bookmarkEnd w:id="98"/>
      <w:bookmarkEnd w:id="99"/>
      <w:r w:rsidR="00CC01C2" w:rsidRPr="00CC01C2">
        <w:rPr>
          <w:rFonts w:ascii="宋体" w:hAnsi="宋体"/>
          <w:bCs w:val="0"/>
        </w:rPr>
        <w:t xml:space="preserve"> </w:t>
      </w:r>
    </w:p>
    <w:p w14:paraId="0771302C" w14:textId="1C51CCFF" w:rsidR="00163312" w:rsidRPr="00163312" w:rsidRDefault="00163312" w:rsidP="00CE4E12">
      <w:pPr>
        <w:spacing w:line="360" w:lineRule="auto"/>
        <w:ind w:firstLineChars="0" w:firstLine="0"/>
        <w:rPr>
          <w:rFonts w:ascii="宋体" w:hAnsi="宋体"/>
        </w:rPr>
      </w:pPr>
    </w:p>
    <w:p w14:paraId="14FEB80F" w14:textId="77777777" w:rsidR="00CE4E12" w:rsidRDefault="00CE4E12" w:rsidP="00CE4E12">
      <w:pPr>
        <w:pStyle w:val="a9"/>
        <w:spacing w:line="360" w:lineRule="auto"/>
        <w:ind w:firstLineChars="0" w:firstLine="0"/>
        <w:rPr>
          <w:rFonts w:ascii="宋体" w:hAnsi="宋体" w:cs="Tahoma"/>
          <w:color w:val="252525"/>
          <w:szCs w:val="18"/>
          <w:shd w:val="clear" w:color="auto" w:fill="FFFFFF"/>
        </w:rPr>
      </w:pPr>
      <w:bookmarkStart w:id="100" w:name="_Ref6932136"/>
    </w:p>
    <w:p w14:paraId="770397A1" w14:textId="27E316E8" w:rsidR="00217726" w:rsidRPr="00CE4E12" w:rsidRDefault="009109CF" w:rsidP="00CE4E12">
      <w:pPr>
        <w:pStyle w:val="a9"/>
        <w:numPr>
          <w:ilvl w:val="0"/>
          <w:numId w:val="40"/>
        </w:numPr>
        <w:spacing w:line="360" w:lineRule="auto"/>
        <w:ind w:firstLineChars="0"/>
        <w:rPr>
          <w:rFonts w:ascii="宋体" w:hAnsi="宋体"/>
          <w:bCs/>
        </w:rPr>
      </w:pPr>
      <w:r w:rsidRPr="009109CF">
        <w:rPr>
          <w:rFonts w:ascii="宋体" w:hAnsi="宋体" w:cs="Tahoma" w:hint="eastAsia"/>
          <w:color w:val="252525"/>
          <w:szCs w:val="18"/>
          <w:shd w:val="clear" w:color="auto" w:fill="FFFFFF"/>
        </w:rPr>
        <w:t>Spring中factory-method的使用-张普的专栏-CSDN博客.</w:t>
      </w:r>
      <w:bookmarkEnd w:id="100"/>
    </w:p>
    <w:p w14:paraId="4DF295C0" w14:textId="2C4FD45E" w:rsidR="00CE4E12" w:rsidRDefault="00CE4E12" w:rsidP="00CE4E12">
      <w:pPr>
        <w:pStyle w:val="a9"/>
        <w:numPr>
          <w:ilvl w:val="0"/>
          <w:numId w:val="40"/>
        </w:numPr>
        <w:spacing w:line="360" w:lineRule="auto"/>
        <w:ind w:firstLineChars="0"/>
        <w:rPr>
          <w:rFonts w:ascii="宋体" w:hAnsi="宋体" w:cs="Tahoma"/>
          <w:color w:val="252525"/>
          <w:szCs w:val="18"/>
          <w:shd w:val="clear" w:color="auto" w:fill="FFFFFF"/>
        </w:rPr>
      </w:pPr>
      <w:bookmarkStart w:id="101" w:name="_Ref6932472"/>
      <w:r w:rsidRPr="00CE4E12">
        <w:rPr>
          <w:rFonts w:ascii="宋体" w:hAnsi="宋体" w:cs="Tahoma"/>
          <w:color w:val="252525"/>
          <w:szCs w:val="18"/>
          <w:shd w:val="clear" w:color="auto" w:fill="FFFFFF"/>
        </w:rPr>
        <w:t>王丽雪. 基于Java EE的辽河河口湿地地理信息管理系统设计[D]. 中国海洋大学, 2013.</w:t>
      </w:r>
      <w:bookmarkEnd w:id="101"/>
    </w:p>
    <w:p w14:paraId="0D92F531" w14:textId="1A92644E" w:rsidR="00CE4E12"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2" w:name="_Ref6932830"/>
      <w:r w:rsidRPr="00CE4E12">
        <w:rPr>
          <w:rFonts w:ascii="宋体" w:hAnsi="宋体" w:cs="Tahoma" w:hint="eastAsia"/>
          <w:color w:val="252525"/>
          <w:szCs w:val="18"/>
          <w:shd w:val="clear" w:color="auto" w:fill="FFFFFF"/>
        </w:rPr>
        <w:t>冯如</w:t>
      </w:r>
      <w:r>
        <w:rPr>
          <w:rFonts w:ascii="宋体" w:hAnsi="宋体" w:cs="Tahoma"/>
          <w:color w:val="252525"/>
          <w:szCs w:val="18"/>
          <w:shd w:val="clear" w:color="auto" w:fill="FFFFFF"/>
        </w:rPr>
        <w:t xml:space="preserve">. </w:t>
      </w:r>
      <w:r w:rsidR="00CE4E12" w:rsidRPr="00CE4E12">
        <w:rPr>
          <w:rFonts w:ascii="宋体" w:hAnsi="宋体" w:cs="Tahoma" w:hint="eastAsia"/>
          <w:color w:val="252525"/>
          <w:szCs w:val="18"/>
          <w:shd w:val="clear" w:color="auto" w:fill="FFFFFF"/>
        </w:rPr>
        <w:t>springMVC---简介-冯如-博客园</w:t>
      </w:r>
      <w:bookmarkEnd w:id="102"/>
    </w:p>
    <w:p w14:paraId="7D1EC7D8" w14:textId="633B17B0"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3" w:name="_Ref6932902"/>
      <w:r w:rsidRPr="00D92887">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JavaScript简介|菜鸟教程</w:t>
      </w:r>
      <w:bookmarkEnd w:id="103"/>
    </w:p>
    <w:p w14:paraId="6D089AD8" w14:textId="0383D30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4" w:name="_Ref6932969"/>
      <w:r w:rsidRPr="00D92887">
        <w:rPr>
          <w:rFonts w:ascii="宋体" w:hAnsi="宋体" w:cs="Tahoma" w:hint="eastAsia"/>
          <w:color w:val="252525"/>
          <w:szCs w:val="18"/>
          <w:shd w:val="clear" w:color="auto" w:fill="FFFFFF"/>
        </w:rPr>
        <w:t>阎旭东</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基于BS三层架构的仓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4"/>
    </w:p>
    <w:p w14:paraId="434C5EF5" w14:textId="096A8E93" w:rsidR="00D92887" w:rsidRPr="00B731E1" w:rsidRDefault="00D92887" w:rsidP="00B731E1">
      <w:pPr>
        <w:pStyle w:val="a9"/>
        <w:numPr>
          <w:ilvl w:val="0"/>
          <w:numId w:val="40"/>
        </w:numPr>
        <w:spacing w:line="360" w:lineRule="auto"/>
        <w:ind w:firstLineChars="0"/>
        <w:rPr>
          <w:rFonts w:ascii="宋体" w:hAnsi="宋体" w:cs="Tahoma"/>
          <w:color w:val="252525"/>
          <w:szCs w:val="18"/>
          <w:shd w:val="clear" w:color="auto" w:fill="FFFFFF"/>
        </w:rPr>
      </w:pPr>
      <w:bookmarkStart w:id="105" w:name="_Ref6933072"/>
      <w:r w:rsidRPr="00D92887">
        <w:rPr>
          <w:rFonts w:ascii="宋体" w:hAnsi="宋体" w:cs="Tahoma" w:hint="eastAsia"/>
          <w:color w:val="252525"/>
          <w:szCs w:val="18"/>
          <w:shd w:val="clear" w:color="auto" w:fill="FFFFFF"/>
        </w:rPr>
        <w:t>李华才</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数字医学相关技术名词术语注释与概念二——数据的含义及相关技术名词注释</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07</w:t>
      </w:r>
      <w:bookmarkEnd w:id="105"/>
    </w:p>
    <w:p w14:paraId="7D5709C1" w14:textId="09C8D8B1" w:rsidR="00D92887" w:rsidRDefault="00D92887" w:rsidP="00CE4E12">
      <w:pPr>
        <w:pStyle w:val="a9"/>
        <w:numPr>
          <w:ilvl w:val="0"/>
          <w:numId w:val="40"/>
        </w:numPr>
        <w:spacing w:line="360" w:lineRule="auto"/>
        <w:ind w:firstLineChars="0"/>
        <w:rPr>
          <w:rFonts w:ascii="宋体" w:hAnsi="宋体" w:cs="Tahoma"/>
          <w:color w:val="252525"/>
          <w:szCs w:val="18"/>
          <w:shd w:val="clear" w:color="auto" w:fill="FFFFFF"/>
        </w:rPr>
      </w:pPr>
      <w:bookmarkStart w:id="106" w:name="_Ref6933130"/>
      <w:r w:rsidRPr="00D92887">
        <w:rPr>
          <w:rFonts w:ascii="宋体" w:hAnsi="宋体" w:cs="Tahoma" w:hint="eastAsia"/>
          <w:color w:val="252525"/>
          <w:szCs w:val="18"/>
          <w:shd w:val="clear" w:color="auto" w:fill="FFFFFF"/>
        </w:rPr>
        <w:t>侯燕翔</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D92887">
        <w:rPr>
          <w:rFonts w:ascii="宋体" w:hAnsi="宋体" w:cs="Tahoma" w:hint="eastAsia"/>
          <w:color w:val="252525"/>
          <w:szCs w:val="18"/>
          <w:shd w:val="clear" w:color="auto" w:fill="FFFFFF"/>
        </w:rPr>
        <w:t>攀枝花市经贸旅游学校网站管理信息系统的开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1</w:t>
      </w:r>
      <w:bookmarkEnd w:id="106"/>
    </w:p>
    <w:p w14:paraId="792DB572" w14:textId="458D0A1C" w:rsidR="00D92887" w:rsidRDefault="00B731E1" w:rsidP="00CE4E12">
      <w:pPr>
        <w:pStyle w:val="a9"/>
        <w:numPr>
          <w:ilvl w:val="0"/>
          <w:numId w:val="40"/>
        </w:numPr>
        <w:spacing w:line="360" w:lineRule="auto"/>
        <w:ind w:firstLineChars="0"/>
        <w:rPr>
          <w:rFonts w:ascii="宋体" w:hAnsi="宋体" w:cs="Tahoma"/>
          <w:color w:val="252525"/>
          <w:szCs w:val="18"/>
          <w:shd w:val="clear" w:color="auto" w:fill="FFFFFF"/>
        </w:rPr>
      </w:pPr>
      <w:bookmarkStart w:id="107" w:name="_Ref6933346"/>
      <w:r w:rsidRPr="00B731E1">
        <w:rPr>
          <w:rFonts w:ascii="宋体" w:hAnsi="宋体" w:cs="Tahoma" w:hint="eastAsia"/>
          <w:color w:val="252525"/>
          <w:szCs w:val="18"/>
          <w:shd w:val="clear" w:color="auto" w:fill="FFFFFF"/>
        </w:rPr>
        <w:t>沈旭 梁坤华</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非物质文化遗产数字化保护传承系统研究与设计</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07"/>
    </w:p>
    <w:p w14:paraId="5915AB6E" w14:textId="479ACA97" w:rsidR="005961B2" w:rsidRDefault="00B731E1" w:rsidP="005961B2">
      <w:pPr>
        <w:pStyle w:val="a9"/>
        <w:numPr>
          <w:ilvl w:val="0"/>
          <w:numId w:val="40"/>
        </w:numPr>
        <w:spacing w:line="360" w:lineRule="auto"/>
        <w:ind w:firstLineChars="0"/>
        <w:rPr>
          <w:rFonts w:ascii="宋体" w:hAnsi="宋体" w:cs="Tahoma"/>
          <w:color w:val="252525"/>
          <w:szCs w:val="18"/>
          <w:shd w:val="clear" w:color="auto" w:fill="FFFFFF"/>
        </w:rPr>
      </w:pPr>
      <w:bookmarkStart w:id="108" w:name="_Ref6933500"/>
      <w:r w:rsidRPr="00B731E1">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B731E1">
        <w:rPr>
          <w:rFonts w:ascii="宋体" w:hAnsi="宋体" w:cs="Tahoma" w:hint="eastAsia"/>
          <w:color w:val="252525"/>
          <w:szCs w:val="18"/>
          <w:shd w:val="clear" w:color="auto" w:fill="FFFFFF"/>
        </w:rPr>
        <w:t>深入解析spring中用到的九种设计模式-sofia_fhx的博客-CSDN博客</w:t>
      </w:r>
      <w:r>
        <w:rPr>
          <w:rFonts w:ascii="宋体" w:hAnsi="宋体" w:cs="Tahoma" w:hint="eastAsia"/>
          <w:color w:val="252525"/>
          <w:szCs w:val="18"/>
          <w:shd w:val="clear" w:color="auto" w:fill="FFFFFF"/>
        </w:rPr>
        <w:t>.</w:t>
      </w:r>
      <w:bookmarkEnd w:id="108"/>
    </w:p>
    <w:p w14:paraId="185AE65D" w14:textId="148C0464"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09" w:name="_Ref6933605"/>
      <w:r w:rsidRPr="005961B2">
        <w:rPr>
          <w:rFonts w:ascii="宋体" w:hAnsi="宋体" w:cs="Tahoma" w:hint="eastAsia"/>
          <w:color w:val="252525"/>
          <w:szCs w:val="18"/>
          <w:shd w:val="clear" w:color="auto" w:fill="FFFFFF"/>
        </w:rPr>
        <w:t>互联网</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MyBatis-sql映射文件-啷个哩个啷-博客园</w:t>
      </w:r>
      <w:bookmarkEnd w:id="109"/>
      <w:r>
        <w:rPr>
          <w:rFonts w:ascii="宋体" w:hAnsi="宋体" w:cs="Tahoma" w:hint="eastAsia"/>
          <w:color w:val="252525"/>
          <w:szCs w:val="18"/>
          <w:shd w:val="clear" w:color="auto" w:fill="FFFFFF"/>
        </w:rPr>
        <w:t>.</w:t>
      </w:r>
    </w:p>
    <w:p w14:paraId="5A911E55" w14:textId="70D8270E" w:rsidR="005961B2" w:rsidRDefault="005961B2" w:rsidP="005961B2">
      <w:pPr>
        <w:pStyle w:val="a9"/>
        <w:numPr>
          <w:ilvl w:val="0"/>
          <w:numId w:val="40"/>
        </w:numPr>
        <w:spacing w:line="360" w:lineRule="auto"/>
        <w:ind w:firstLineChars="0"/>
        <w:rPr>
          <w:rFonts w:ascii="宋体" w:hAnsi="宋体" w:cs="Tahoma"/>
          <w:color w:val="252525"/>
          <w:szCs w:val="18"/>
          <w:shd w:val="clear" w:color="auto" w:fill="FFFFFF"/>
        </w:rPr>
      </w:pPr>
      <w:bookmarkStart w:id="110" w:name="_Ref6933686"/>
      <w:r w:rsidRPr="005961B2">
        <w:rPr>
          <w:rFonts w:ascii="宋体" w:hAnsi="宋体" w:cs="Tahoma" w:hint="eastAsia"/>
          <w:color w:val="252525"/>
          <w:szCs w:val="18"/>
          <w:shd w:val="clear" w:color="auto" w:fill="FFFFFF"/>
        </w:rPr>
        <w:t>孙明</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 xml:space="preserve"> </w:t>
      </w:r>
      <w:r w:rsidRPr="005961B2">
        <w:rPr>
          <w:rFonts w:ascii="宋体" w:hAnsi="宋体" w:cs="Tahoma" w:hint="eastAsia"/>
          <w:color w:val="252525"/>
          <w:szCs w:val="18"/>
          <w:shd w:val="clear" w:color="auto" w:fill="FFFFFF"/>
        </w:rPr>
        <w:t>城市智能交通查询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3</w:t>
      </w:r>
      <w:bookmarkEnd w:id="110"/>
    </w:p>
    <w:p w14:paraId="2F5F3754" w14:textId="65C56AC4" w:rsidR="007258F5" w:rsidRDefault="007258F5" w:rsidP="005961B2">
      <w:pPr>
        <w:pStyle w:val="a9"/>
        <w:numPr>
          <w:ilvl w:val="0"/>
          <w:numId w:val="40"/>
        </w:numPr>
        <w:spacing w:line="360" w:lineRule="auto"/>
        <w:ind w:firstLineChars="0"/>
        <w:rPr>
          <w:rFonts w:ascii="宋体" w:hAnsi="宋体" w:cs="Tahoma"/>
          <w:color w:val="252525"/>
          <w:szCs w:val="18"/>
          <w:shd w:val="clear" w:color="auto" w:fill="FFFFFF"/>
        </w:rPr>
      </w:pPr>
      <w:bookmarkStart w:id="111" w:name="_Ref6939204"/>
      <w:r w:rsidRPr="007258F5">
        <w:rPr>
          <w:rFonts w:ascii="宋体" w:hAnsi="宋体" w:cs="Tahoma" w:hint="eastAsia"/>
          <w:color w:val="252525"/>
          <w:szCs w:val="18"/>
          <w:shd w:val="clear" w:color="auto" w:fill="FFFFFF"/>
        </w:rPr>
        <w:t>互联网</w:t>
      </w:r>
      <w:r w:rsidR="00FA2E5D">
        <w:rPr>
          <w:rFonts w:ascii="宋体" w:hAnsi="宋体" w:cs="Tahoma" w:hint="eastAsia"/>
          <w:color w:val="252525"/>
          <w:szCs w:val="18"/>
          <w:shd w:val="clear" w:color="auto" w:fill="FFFFFF"/>
        </w:rPr>
        <w:t xml:space="preserve"> </w:t>
      </w:r>
      <w:r w:rsidR="00FA2E5D" w:rsidRPr="00FA2E5D">
        <w:rPr>
          <w:rFonts w:ascii="宋体" w:hAnsi="宋体" w:cs="Tahoma" w:hint="eastAsia"/>
          <w:color w:val="252525"/>
          <w:szCs w:val="18"/>
          <w:shd w:val="clear" w:color="auto" w:fill="FFFFFF"/>
        </w:rPr>
        <w:t>Log4j日志框架使用详解-happyfly的博客-CSDN博客</w:t>
      </w:r>
      <w:bookmarkEnd w:id="111"/>
      <w:r w:rsidR="00FA2E5D">
        <w:rPr>
          <w:rFonts w:ascii="宋体" w:hAnsi="宋体" w:cs="Tahoma" w:hint="eastAsia"/>
          <w:color w:val="252525"/>
          <w:szCs w:val="18"/>
          <w:shd w:val="clear" w:color="auto" w:fill="FFFFFF"/>
        </w:rPr>
        <w:t>.</w:t>
      </w:r>
    </w:p>
    <w:p w14:paraId="619DC801" w14:textId="6A34F908" w:rsidR="00FA2E5D"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2" w:name="_Ref6939333"/>
      <w:r w:rsidRPr="00FA2E5D">
        <w:rPr>
          <w:rFonts w:ascii="宋体" w:hAnsi="宋体" w:cs="Tahoma" w:hint="eastAsia"/>
          <w:color w:val="252525"/>
          <w:szCs w:val="18"/>
          <w:shd w:val="clear" w:color="auto" w:fill="FFFFFF"/>
        </w:rPr>
        <w:t>沈敏</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浙江树人大学学生公寓管理系统设计与实现</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6</w:t>
      </w:r>
      <w:bookmarkEnd w:id="112"/>
    </w:p>
    <w:p w14:paraId="0D429B86" w14:textId="7F068490" w:rsidR="00FA2E5D" w:rsidRPr="005961B2" w:rsidRDefault="00FA2E5D" w:rsidP="005961B2">
      <w:pPr>
        <w:pStyle w:val="a9"/>
        <w:numPr>
          <w:ilvl w:val="0"/>
          <w:numId w:val="40"/>
        </w:numPr>
        <w:spacing w:line="360" w:lineRule="auto"/>
        <w:ind w:firstLineChars="0"/>
        <w:rPr>
          <w:rFonts w:ascii="宋体" w:hAnsi="宋体" w:cs="Tahoma"/>
          <w:color w:val="252525"/>
          <w:szCs w:val="18"/>
          <w:shd w:val="clear" w:color="auto" w:fill="FFFFFF"/>
        </w:rPr>
      </w:pPr>
      <w:bookmarkStart w:id="113" w:name="_Ref6939516"/>
      <w:r w:rsidRPr="00FA2E5D">
        <w:rPr>
          <w:rFonts w:ascii="宋体" w:hAnsi="宋体" w:cs="Tahoma" w:hint="eastAsia"/>
          <w:color w:val="252525"/>
          <w:szCs w:val="18"/>
          <w:shd w:val="clear" w:color="auto" w:fill="FFFFFF"/>
        </w:rPr>
        <w:t>陈伟锋</w:t>
      </w:r>
      <w:r>
        <w:rPr>
          <w:rFonts w:ascii="宋体" w:hAnsi="宋体" w:cs="Tahoma"/>
          <w:color w:val="252525"/>
          <w:szCs w:val="18"/>
          <w:shd w:val="clear" w:color="auto" w:fill="FFFFFF"/>
        </w:rPr>
        <w:t xml:space="preserve">. </w:t>
      </w:r>
      <w:r w:rsidRPr="00FA2E5D">
        <w:rPr>
          <w:rFonts w:ascii="宋体" w:hAnsi="宋体" w:cs="Tahoma" w:hint="eastAsia"/>
          <w:color w:val="252525"/>
          <w:szCs w:val="18"/>
          <w:shd w:val="clear" w:color="auto" w:fill="FFFFFF"/>
        </w:rPr>
        <w:t>基于GPRS与Android系统的城市照明智能监控系统</w:t>
      </w:r>
      <w:r>
        <w:rPr>
          <w:rFonts w:ascii="宋体" w:hAnsi="宋体" w:cs="Tahoma" w:hint="eastAsia"/>
          <w:color w:val="252525"/>
          <w:szCs w:val="18"/>
          <w:shd w:val="clear" w:color="auto" w:fill="FFFFFF"/>
        </w:rPr>
        <w:t>,</w:t>
      </w:r>
      <w:r>
        <w:rPr>
          <w:rFonts w:ascii="宋体" w:hAnsi="宋体" w:cs="Tahoma"/>
          <w:color w:val="252525"/>
          <w:szCs w:val="18"/>
          <w:shd w:val="clear" w:color="auto" w:fill="FFFFFF"/>
        </w:rPr>
        <w:t>2018</w:t>
      </w:r>
      <w:bookmarkEnd w:id="113"/>
    </w:p>
    <w:sectPr w:rsidR="00FA2E5D" w:rsidRPr="005961B2" w:rsidSect="00163312">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42964" w14:textId="77777777" w:rsidR="00D205E4" w:rsidRDefault="00D205E4" w:rsidP="00A50AAD">
      <w:pPr>
        <w:ind w:firstLine="480"/>
      </w:pPr>
      <w:r>
        <w:separator/>
      </w:r>
    </w:p>
  </w:endnote>
  <w:endnote w:type="continuationSeparator" w:id="0">
    <w:p w14:paraId="3DD4672C" w14:textId="77777777" w:rsidR="00D205E4" w:rsidRDefault="00D205E4"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168A2" w14:textId="77777777" w:rsidR="00B731E1" w:rsidRDefault="00B731E1"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2F45BC" w14:textId="77777777" w:rsidR="00B731E1" w:rsidRDefault="00B731E1"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A0C30" w14:textId="77777777" w:rsidR="00B731E1" w:rsidRDefault="00B731E1"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726845"/>
      <w:docPartObj>
        <w:docPartGallery w:val="Page Numbers (Bottom of Page)"/>
        <w:docPartUnique/>
      </w:docPartObj>
    </w:sdtPr>
    <w:sdtEndPr/>
    <w:sdtContent>
      <w:p w14:paraId="3A03A561" w14:textId="77777777" w:rsidR="00B731E1" w:rsidRDefault="00B731E1" w:rsidP="009C002E">
        <w:pPr>
          <w:pStyle w:val="a4"/>
          <w:ind w:firstLine="360"/>
          <w:jc w:val="center"/>
        </w:pPr>
        <w:r>
          <w:fldChar w:fldCharType="begin"/>
        </w:r>
        <w:r>
          <w:instrText>PAGE   \* MERGEFORMAT</w:instrText>
        </w:r>
        <w:r>
          <w:fldChar w:fldCharType="separate"/>
        </w:r>
        <w:r w:rsidRPr="004772E6">
          <w:rPr>
            <w:noProof/>
            <w:lang w:val="zh-CN"/>
          </w:rPr>
          <w:t>32</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71E5B" w14:textId="77777777" w:rsidR="00D205E4" w:rsidRDefault="00D205E4" w:rsidP="00A50AAD">
      <w:pPr>
        <w:ind w:firstLine="480"/>
      </w:pPr>
      <w:r>
        <w:separator/>
      </w:r>
    </w:p>
  </w:footnote>
  <w:footnote w:type="continuationSeparator" w:id="0">
    <w:p w14:paraId="184AD6B3" w14:textId="77777777" w:rsidR="00D205E4" w:rsidRDefault="00D205E4"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2F1AF" w14:textId="77777777" w:rsidR="00B731E1" w:rsidRDefault="00B731E1"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74F5" w14:textId="7CBEFD23" w:rsidR="00B731E1" w:rsidRPr="005C612E" w:rsidRDefault="009C0DC5" w:rsidP="003660A6">
    <w:pPr>
      <w:pStyle w:val="a3"/>
      <w:pBdr>
        <w:bottom w:val="double" w:sz="4" w:space="1" w:color="auto"/>
      </w:pBdr>
      <w:ind w:firstLine="360"/>
      <w:rPr>
        <w:rFonts w:ascii="宋体" w:eastAsia="宋体" w:hAnsi="宋体"/>
      </w:rPr>
    </w:pPr>
    <w:r>
      <w:rPr>
        <w:rFonts w:ascii="宋体" w:eastAsia="宋体" w:hAnsi="宋体" w:hint="eastAsia"/>
      </w:rPr>
      <w:t>重庆人文科技</w:t>
    </w:r>
    <w:bookmarkStart w:id="0" w:name="_GoBack"/>
    <w:bookmarkEnd w:id="0"/>
    <w:r w:rsidR="00B731E1" w:rsidRPr="005C612E">
      <w:rPr>
        <w:rFonts w:ascii="宋体" w:eastAsia="宋体" w:hAnsi="宋体" w:hint="eastAsia"/>
      </w:rPr>
      <w:t>学院</w:t>
    </w:r>
    <w:r w:rsidR="00B731E1" w:rsidRPr="005C612E">
      <w:rPr>
        <w:rFonts w:ascii="宋体" w:eastAsia="宋体" w:hAnsi="宋体"/>
      </w:rPr>
      <w:t>2019</w:t>
    </w:r>
    <w:r w:rsidR="00B731E1" w:rsidRPr="005C612E">
      <w:rPr>
        <w:rFonts w:ascii="宋体" w:eastAsia="宋体" w:hAnsi="宋体" w:hint="eastAsia"/>
      </w:rPr>
      <w:t>届计算机科学与技术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693D9" w14:textId="77777777" w:rsidR="00B731E1" w:rsidRDefault="00B731E1"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4C1BF5"/>
    <w:multiLevelType w:val="hybridMultilevel"/>
    <w:tmpl w:val="9994466E"/>
    <w:lvl w:ilvl="0" w:tplc="F51CE7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1"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4"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30"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A1D56"/>
    <w:multiLevelType w:val="hybridMultilevel"/>
    <w:tmpl w:val="5164C544"/>
    <w:lvl w:ilvl="0" w:tplc="F51CE70A">
      <w:start w:val="1"/>
      <w:numFmt w:val="decimal"/>
      <w:lvlText w:val="[%1]"/>
      <w:lvlJc w:val="left"/>
      <w:pPr>
        <w:ind w:left="4620" w:hanging="420"/>
      </w:pPr>
      <w:rPr>
        <w:rFonts w:hint="eastAsia"/>
      </w:rPr>
    </w:lvl>
    <w:lvl w:ilvl="1" w:tplc="04090019" w:tentative="1">
      <w:start w:val="1"/>
      <w:numFmt w:val="lowerLetter"/>
      <w:lvlText w:val="%2)"/>
      <w:lvlJc w:val="left"/>
      <w:pPr>
        <w:ind w:left="5040" w:hanging="420"/>
      </w:pPr>
    </w:lvl>
    <w:lvl w:ilvl="2" w:tplc="0409001B" w:tentative="1">
      <w:start w:val="1"/>
      <w:numFmt w:val="lowerRoman"/>
      <w:lvlText w:val="%3."/>
      <w:lvlJc w:val="right"/>
      <w:pPr>
        <w:ind w:left="5460" w:hanging="420"/>
      </w:pPr>
    </w:lvl>
    <w:lvl w:ilvl="3" w:tplc="0409000F" w:tentative="1">
      <w:start w:val="1"/>
      <w:numFmt w:val="decimal"/>
      <w:lvlText w:val="%4."/>
      <w:lvlJc w:val="left"/>
      <w:pPr>
        <w:ind w:left="5880" w:hanging="420"/>
      </w:pPr>
    </w:lvl>
    <w:lvl w:ilvl="4" w:tplc="04090019" w:tentative="1">
      <w:start w:val="1"/>
      <w:numFmt w:val="lowerLetter"/>
      <w:lvlText w:val="%5)"/>
      <w:lvlJc w:val="left"/>
      <w:pPr>
        <w:ind w:left="6300" w:hanging="420"/>
      </w:pPr>
    </w:lvl>
    <w:lvl w:ilvl="5" w:tplc="0409001B" w:tentative="1">
      <w:start w:val="1"/>
      <w:numFmt w:val="lowerRoman"/>
      <w:lvlText w:val="%6."/>
      <w:lvlJc w:val="right"/>
      <w:pPr>
        <w:ind w:left="6720" w:hanging="420"/>
      </w:pPr>
    </w:lvl>
    <w:lvl w:ilvl="6" w:tplc="0409000F" w:tentative="1">
      <w:start w:val="1"/>
      <w:numFmt w:val="decimal"/>
      <w:lvlText w:val="%7."/>
      <w:lvlJc w:val="left"/>
      <w:pPr>
        <w:ind w:left="7140" w:hanging="420"/>
      </w:pPr>
    </w:lvl>
    <w:lvl w:ilvl="7" w:tplc="04090019" w:tentative="1">
      <w:start w:val="1"/>
      <w:numFmt w:val="lowerLetter"/>
      <w:lvlText w:val="%8)"/>
      <w:lvlJc w:val="left"/>
      <w:pPr>
        <w:ind w:left="7560" w:hanging="420"/>
      </w:pPr>
    </w:lvl>
    <w:lvl w:ilvl="8" w:tplc="0409001B" w:tentative="1">
      <w:start w:val="1"/>
      <w:numFmt w:val="lowerRoman"/>
      <w:lvlText w:val="%9."/>
      <w:lvlJc w:val="right"/>
      <w:pPr>
        <w:ind w:left="7980" w:hanging="420"/>
      </w:pPr>
    </w:lvl>
  </w:abstractNum>
  <w:abstractNum w:abstractNumId="38"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5"/>
  </w:num>
  <w:num w:numId="4">
    <w:abstractNumId w:val="39"/>
  </w:num>
  <w:num w:numId="5">
    <w:abstractNumId w:val="16"/>
  </w:num>
  <w:num w:numId="6">
    <w:abstractNumId w:val="10"/>
  </w:num>
  <w:num w:numId="7">
    <w:abstractNumId w:val="27"/>
  </w:num>
  <w:num w:numId="8">
    <w:abstractNumId w:val="3"/>
  </w:num>
  <w:num w:numId="9">
    <w:abstractNumId w:val="23"/>
  </w:num>
  <w:num w:numId="10">
    <w:abstractNumId w:val="29"/>
  </w:num>
  <w:num w:numId="11">
    <w:abstractNumId w:val="11"/>
  </w:num>
  <w:num w:numId="12">
    <w:abstractNumId w:val="26"/>
  </w:num>
  <w:num w:numId="13">
    <w:abstractNumId w:val="32"/>
  </w:num>
  <w:num w:numId="14">
    <w:abstractNumId w:val="34"/>
  </w:num>
  <w:num w:numId="15">
    <w:abstractNumId w:val="12"/>
  </w:num>
  <w:num w:numId="16">
    <w:abstractNumId w:val="30"/>
  </w:num>
  <w:num w:numId="17">
    <w:abstractNumId w:val="22"/>
  </w:num>
  <w:num w:numId="18">
    <w:abstractNumId w:val="8"/>
  </w:num>
  <w:num w:numId="19">
    <w:abstractNumId w:val="38"/>
  </w:num>
  <w:num w:numId="20">
    <w:abstractNumId w:val="36"/>
  </w:num>
  <w:num w:numId="21">
    <w:abstractNumId w:val="28"/>
  </w:num>
  <w:num w:numId="22">
    <w:abstractNumId w:val="4"/>
  </w:num>
  <w:num w:numId="23">
    <w:abstractNumId w:val="33"/>
  </w:num>
  <w:num w:numId="24">
    <w:abstractNumId w:val="6"/>
  </w:num>
  <w:num w:numId="25">
    <w:abstractNumId w:val="19"/>
  </w:num>
  <w:num w:numId="26">
    <w:abstractNumId w:val="14"/>
  </w:num>
  <w:num w:numId="27">
    <w:abstractNumId w:val="2"/>
  </w:num>
  <w:num w:numId="28">
    <w:abstractNumId w:val="31"/>
  </w:num>
  <w:num w:numId="29">
    <w:abstractNumId w:val="18"/>
  </w:num>
  <w:num w:numId="30">
    <w:abstractNumId w:val="21"/>
  </w:num>
  <w:num w:numId="31">
    <w:abstractNumId w:val="17"/>
  </w:num>
  <w:num w:numId="32">
    <w:abstractNumId w:val="20"/>
  </w:num>
  <w:num w:numId="33">
    <w:abstractNumId w:val="35"/>
  </w:num>
  <w:num w:numId="34">
    <w:abstractNumId w:val="5"/>
  </w:num>
  <w:num w:numId="35">
    <w:abstractNumId w:val="7"/>
  </w:num>
  <w:num w:numId="36">
    <w:abstractNumId w:val="24"/>
  </w:num>
  <w:num w:numId="37">
    <w:abstractNumId w:val="9"/>
  </w:num>
  <w:num w:numId="38">
    <w:abstractNumId w:val="15"/>
  </w:num>
  <w:num w:numId="39">
    <w:abstractNumId w:val="37"/>
  </w:num>
  <w:num w:numId="4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5A7"/>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3312"/>
    <w:rsid w:val="001642A0"/>
    <w:rsid w:val="00165376"/>
    <w:rsid w:val="00167050"/>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871C6"/>
    <w:rsid w:val="002952C2"/>
    <w:rsid w:val="0029771E"/>
    <w:rsid w:val="002A1E1B"/>
    <w:rsid w:val="002A3F0E"/>
    <w:rsid w:val="002A5A05"/>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6C3"/>
    <w:rsid w:val="00361690"/>
    <w:rsid w:val="003630A9"/>
    <w:rsid w:val="0036560D"/>
    <w:rsid w:val="003660A6"/>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1FB3"/>
    <w:rsid w:val="003F55E0"/>
    <w:rsid w:val="0040287F"/>
    <w:rsid w:val="0040292F"/>
    <w:rsid w:val="0040453C"/>
    <w:rsid w:val="004117B3"/>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961B2"/>
    <w:rsid w:val="005A045D"/>
    <w:rsid w:val="005A13F1"/>
    <w:rsid w:val="005A22B4"/>
    <w:rsid w:val="005A2D7F"/>
    <w:rsid w:val="005A42D5"/>
    <w:rsid w:val="005A7512"/>
    <w:rsid w:val="005A7792"/>
    <w:rsid w:val="005B07D3"/>
    <w:rsid w:val="005B1F2E"/>
    <w:rsid w:val="005B362B"/>
    <w:rsid w:val="005B72EB"/>
    <w:rsid w:val="005C1058"/>
    <w:rsid w:val="005C612E"/>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3451B"/>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58F5"/>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0F18"/>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5457"/>
    <w:rsid w:val="008E6052"/>
    <w:rsid w:val="008F0595"/>
    <w:rsid w:val="008F1DE6"/>
    <w:rsid w:val="008F4E0B"/>
    <w:rsid w:val="008F68A1"/>
    <w:rsid w:val="00900A8B"/>
    <w:rsid w:val="00902BA6"/>
    <w:rsid w:val="00902F64"/>
    <w:rsid w:val="009035EF"/>
    <w:rsid w:val="009109CF"/>
    <w:rsid w:val="00913365"/>
    <w:rsid w:val="00913EB1"/>
    <w:rsid w:val="009140DF"/>
    <w:rsid w:val="009202FD"/>
    <w:rsid w:val="0092604F"/>
    <w:rsid w:val="00926F86"/>
    <w:rsid w:val="0092773D"/>
    <w:rsid w:val="00932836"/>
    <w:rsid w:val="00933166"/>
    <w:rsid w:val="009339DD"/>
    <w:rsid w:val="009350DC"/>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0DC5"/>
    <w:rsid w:val="009C25E9"/>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6C"/>
    <w:rsid w:val="00A451A5"/>
    <w:rsid w:val="00A476F4"/>
    <w:rsid w:val="00A4779C"/>
    <w:rsid w:val="00A478B5"/>
    <w:rsid w:val="00A500EF"/>
    <w:rsid w:val="00A50AAD"/>
    <w:rsid w:val="00A6207C"/>
    <w:rsid w:val="00A62CF9"/>
    <w:rsid w:val="00A640C3"/>
    <w:rsid w:val="00A64674"/>
    <w:rsid w:val="00A65B99"/>
    <w:rsid w:val="00A6756D"/>
    <w:rsid w:val="00A67845"/>
    <w:rsid w:val="00A747CB"/>
    <w:rsid w:val="00A76256"/>
    <w:rsid w:val="00A80996"/>
    <w:rsid w:val="00A811D8"/>
    <w:rsid w:val="00A87D8C"/>
    <w:rsid w:val="00A90486"/>
    <w:rsid w:val="00A92A52"/>
    <w:rsid w:val="00A96436"/>
    <w:rsid w:val="00A9716D"/>
    <w:rsid w:val="00AA06F5"/>
    <w:rsid w:val="00AA1764"/>
    <w:rsid w:val="00AA2341"/>
    <w:rsid w:val="00AA2AA6"/>
    <w:rsid w:val="00AA2D04"/>
    <w:rsid w:val="00AA3C6F"/>
    <w:rsid w:val="00AA61C9"/>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10AE"/>
    <w:rsid w:val="00B32404"/>
    <w:rsid w:val="00B33417"/>
    <w:rsid w:val="00B3562D"/>
    <w:rsid w:val="00B41FBA"/>
    <w:rsid w:val="00B46EC2"/>
    <w:rsid w:val="00B5168A"/>
    <w:rsid w:val="00B5203E"/>
    <w:rsid w:val="00B54F4F"/>
    <w:rsid w:val="00B55102"/>
    <w:rsid w:val="00B6322A"/>
    <w:rsid w:val="00B66F1E"/>
    <w:rsid w:val="00B731E1"/>
    <w:rsid w:val="00B73266"/>
    <w:rsid w:val="00B82926"/>
    <w:rsid w:val="00B866CD"/>
    <w:rsid w:val="00B90ADA"/>
    <w:rsid w:val="00B91BF7"/>
    <w:rsid w:val="00B926D5"/>
    <w:rsid w:val="00B92D7B"/>
    <w:rsid w:val="00B95141"/>
    <w:rsid w:val="00B9635D"/>
    <w:rsid w:val="00BA051F"/>
    <w:rsid w:val="00BA3C53"/>
    <w:rsid w:val="00BA7E1D"/>
    <w:rsid w:val="00BB66CF"/>
    <w:rsid w:val="00BB6870"/>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4E12"/>
    <w:rsid w:val="00CE730A"/>
    <w:rsid w:val="00CE782F"/>
    <w:rsid w:val="00CF372B"/>
    <w:rsid w:val="00CF4702"/>
    <w:rsid w:val="00CF7233"/>
    <w:rsid w:val="00D00DBB"/>
    <w:rsid w:val="00D1205C"/>
    <w:rsid w:val="00D13BB2"/>
    <w:rsid w:val="00D15B09"/>
    <w:rsid w:val="00D15CEE"/>
    <w:rsid w:val="00D16890"/>
    <w:rsid w:val="00D16FEE"/>
    <w:rsid w:val="00D205E4"/>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BAE"/>
    <w:rsid w:val="00D74D9F"/>
    <w:rsid w:val="00D760C2"/>
    <w:rsid w:val="00D81309"/>
    <w:rsid w:val="00D837BE"/>
    <w:rsid w:val="00D83FB3"/>
    <w:rsid w:val="00D85C4E"/>
    <w:rsid w:val="00D85F48"/>
    <w:rsid w:val="00D8612C"/>
    <w:rsid w:val="00D92887"/>
    <w:rsid w:val="00D92E16"/>
    <w:rsid w:val="00D935DF"/>
    <w:rsid w:val="00D93F23"/>
    <w:rsid w:val="00D94DEA"/>
    <w:rsid w:val="00D95DD5"/>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4CBD"/>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2E5D"/>
    <w:rsid w:val="00FA3438"/>
    <w:rsid w:val="00FA3E8D"/>
    <w:rsid w:val="00FA5BC8"/>
    <w:rsid w:val="00FA76B4"/>
    <w:rsid w:val="00FA76ED"/>
    <w:rsid w:val="00FA77CB"/>
    <w:rsid w:val="00FB05CB"/>
    <w:rsid w:val="00FB1EF2"/>
    <w:rsid w:val="00FB5E1E"/>
    <w:rsid w:val="00FC17D3"/>
    <w:rsid w:val="00FC4020"/>
    <w:rsid w:val="00FC775D"/>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C3EFC4"/>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 w:type="character" w:styleId="af9">
    <w:name w:val="annotation reference"/>
    <w:basedOn w:val="a0"/>
    <w:semiHidden/>
    <w:rsid w:val="00FC775D"/>
    <w:rPr>
      <w:sz w:val="21"/>
      <w:szCs w:val="21"/>
    </w:rPr>
  </w:style>
  <w:style w:type="paragraph" w:styleId="afa">
    <w:name w:val="annotation text"/>
    <w:basedOn w:val="a"/>
    <w:link w:val="afb"/>
    <w:semiHidden/>
    <w:rsid w:val="00FC775D"/>
    <w:pPr>
      <w:ind w:firstLineChars="0" w:firstLine="0"/>
    </w:pPr>
    <w:rPr>
      <w:sz w:val="21"/>
      <w:szCs w:val="24"/>
    </w:rPr>
  </w:style>
  <w:style w:type="character" w:customStyle="1" w:styleId="afb">
    <w:name w:val="批注文字 字符"/>
    <w:basedOn w:val="a0"/>
    <w:link w:val="afa"/>
    <w:semiHidden/>
    <w:rsid w:val="00FC775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oleObject" Target="embeddings/oleObject2.bin"/><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8340D-DB20-4F04-A317-04A9B479D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8</TotalTime>
  <Pages>47</Pages>
  <Words>4039</Words>
  <Characters>23027</Characters>
  <Application>Microsoft Office Word</Application>
  <DocSecurity>0</DocSecurity>
  <Lines>191</Lines>
  <Paragraphs>54</Paragraphs>
  <ScaleCrop>false</ScaleCrop>
  <Company/>
  <LinksUpToDate>false</LinksUpToDate>
  <CharactersWithSpaces>2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22</cp:revision>
  <cp:lastPrinted>2019-04-23T08:55:00Z</cp:lastPrinted>
  <dcterms:created xsi:type="dcterms:W3CDTF">2016-04-25T11:28:00Z</dcterms:created>
  <dcterms:modified xsi:type="dcterms:W3CDTF">2019-04-25T05:49:00Z</dcterms:modified>
</cp:coreProperties>
</file>